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195C0" w14:textId="77777777" w:rsidR="00140984" w:rsidRPr="00594D13" w:rsidRDefault="00140984">
      <w:pPr>
        <w:rPr>
          <w:rFonts w:ascii="宋体" w:hAnsi="宋体"/>
        </w:rPr>
      </w:pPr>
    </w:p>
    <w:p w14:paraId="19D31FDA" w14:textId="77777777" w:rsidR="00140984" w:rsidRPr="00594D13" w:rsidRDefault="00140984">
      <w:pPr>
        <w:rPr>
          <w:rFonts w:ascii="宋体" w:hAnsi="宋体"/>
        </w:rPr>
      </w:pPr>
    </w:p>
    <w:p w14:paraId="2287418D" w14:textId="61364AD0" w:rsidR="00140984" w:rsidRPr="00594D13" w:rsidRDefault="00BC5CEA" w:rsidP="00140984">
      <w:pPr>
        <w:jc w:val="center"/>
        <w:rPr>
          <w:rFonts w:ascii="宋体" w:hAnsi="宋体"/>
          <w:sz w:val="52"/>
          <w:szCs w:val="56"/>
        </w:rPr>
      </w:pPr>
      <w:r w:rsidRPr="00594D13">
        <w:rPr>
          <w:rFonts w:ascii="宋体" w:hAnsi="宋体" w:hint="eastAsia"/>
          <w:sz w:val="52"/>
          <w:szCs w:val="56"/>
        </w:rPr>
        <w:t>世界地图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594D13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594D13" w:rsidRDefault="00140984">
            <w:pPr>
              <w:rPr>
                <w:rFonts w:ascii="宋体" w:hAnsi="宋体"/>
                <w:color w:val="FFFFFF" w:themeColor="background1"/>
              </w:rPr>
            </w:pPr>
            <w:r w:rsidRPr="00594D13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594D13" w:rsidRDefault="00140984">
            <w:pPr>
              <w:rPr>
                <w:rFonts w:ascii="宋体" w:hAnsi="宋体"/>
                <w:color w:val="FFFFFF" w:themeColor="background1"/>
              </w:rPr>
            </w:pPr>
            <w:r w:rsidRPr="00594D13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594D13" w:rsidRDefault="00140984">
            <w:pPr>
              <w:rPr>
                <w:rFonts w:ascii="宋体" w:hAnsi="宋体"/>
                <w:color w:val="FFFFFF" w:themeColor="background1"/>
              </w:rPr>
            </w:pPr>
            <w:r w:rsidRPr="00594D13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594D13" w:rsidRDefault="00140984">
            <w:pPr>
              <w:rPr>
                <w:rFonts w:ascii="宋体" w:hAnsi="宋体"/>
                <w:color w:val="FFFFFF" w:themeColor="background1"/>
              </w:rPr>
            </w:pPr>
            <w:r w:rsidRPr="00594D13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594D13" w14:paraId="5A5A63E1" w14:textId="77777777" w:rsidTr="00BF7AE3">
        <w:tc>
          <w:tcPr>
            <w:tcW w:w="689" w:type="pct"/>
          </w:tcPr>
          <w:p w14:paraId="23E4CFA7" w14:textId="2CE3C9B3" w:rsidR="00140984" w:rsidRPr="00594D13" w:rsidRDefault="00140984">
            <w:pPr>
              <w:rPr>
                <w:rFonts w:ascii="宋体" w:hAnsi="宋体"/>
              </w:rPr>
            </w:pPr>
            <w:r w:rsidRPr="00594D13">
              <w:rPr>
                <w:rFonts w:ascii="宋体" w:hAnsi="宋体"/>
              </w:rPr>
              <w:t>V0..1</w:t>
            </w:r>
          </w:p>
        </w:tc>
        <w:tc>
          <w:tcPr>
            <w:tcW w:w="1177" w:type="pct"/>
          </w:tcPr>
          <w:p w14:paraId="1D69F0A8" w14:textId="766E90AF" w:rsidR="00140984" w:rsidRPr="00594D13" w:rsidRDefault="00140984">
            <w:pPr>
              <w:rPr>
                <w:rFonts w:ascii="宋体" w:hAnsi="宋体"/>
              </w:rPr>
            </w:pPr>
            <w:r w:rsidRPr="00594D13">
              <w:rPr>
                <w:rFonts w:ascii="宋体" w:hAnsi="宋体"/>
              </w:rPr>
              <w:t>2021-1</w:t>
            </w:r>
            <w:r w:rsidR="00BC5CEA" w:rsidRPr="00594D13">
              <w:rPr>
                <w:rFonts w:ascii="宋体" w:hAnsi="宋体"/>
              </w:rPr>
              <w:t>2</w:t>
            </w:r>
            <w:r w:rsidRPr="00594D13">
              <w:rPr>
                <w:rFonts w:ascii="宋体" w:hAnsi="宋体"/>
              </w:rPr>
              <w:t>-</w:t>
            </w:r>
            <w:r w:rsidR="00BC5CEA" w:rsidRPr="00594D13">
              <w:rPr>
                <w:rFonts w:ascii="宋体" w:hAnsi="宋体"/>
              </w:rPr>
              <w:t>22</w:t>
            </w:r>
          </w:p>
        </w:tc>
        <w:tc>
          <w:tcPr>
            <w:tcW w:w="786" w:type="pct"/>
          </w:tcPr>
          <w:p w14:paraId="04421E43" w14:textId="2CB774C3" w:rsidR="00140984" w:rsidRPr="00594D13" w:rsidRDefault="00140984">
            <w:pPr>
              <w:rPr>
                <w:rFonts w:ascii="宋体" w:hAnsi="宋体"/>
              </w:rPr>
            </w:pPr>
            <w:r w:rsidRPr="00594D13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31ADA505" w:rsidR="00140984" w:rsidRPr="00594D13" w:rsidRDefault="00140984">
            <w:pPr>
              <w:rPr>
                <w:rFonts w:ascii="宋体" w:hAnsi="宋体"/>
              </w:rPr>
            </w:pPr>
            <w:r w:rsidRPr="00594D13">
              <w:rPr>
                <w:rFonts w:ascii="宋体" w:hAnsi="宋体" w:hint="eastAsia"/>
              </w:rPr>
              <w:t>创建文档</w:t>
            </w:r>
          </w:p>
        </w:tc>
      </w:tr>
      <w:tr w:rsidR="007B0921" w:rsidRPr="00594D13" w14:paraId="12000D60" w14:textId="77777777" w:rsidTr="00BF7AE3">
        <w:tc>
          <w:tcPr>
            <w:tcW w:w="689" w:type="pct"/>
          </w:tcPr>
          <w:p w14:paraId="74C7F369" w14:textId="47686657" w:rsidR="007B0921" w:rsidRPr="00594D13" w:rsidRDefault="007B09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>
              <w:rPr>
                <w:rFonts w:ascii="宋体" w:hAnsi="宋体"/>
              </w:rPr>
              <w:t>0..2</w:t>
            </w:r>
          </w:p>
        </w:tc>
        <w:tc>
          <w:tcPr>
            <w:tcW w:w="1177" w:type="pct"/>
          </w:tcPr>
          <w:p w14:paraId="35D1FF60" w14:textId="52D866EA" w:rsidR="007B0921" w:rsidRPr="00594D13" w:rsidRDefault="007B09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021-12-22</w:t>
            </w:r>
          </w:p>
        </w:tc>
        <w:tc>
          <w:tcPr>
            <w:tcW w:w="786" w:type="pct"/>
          </w:tcPr>
          <w:p w14:paraId="543EE602" w14:textId="6E0EFF6E" w:rsidR="007B0921" w:rsidRPr="00594D13" w:rsidRDefault="007B09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0C0AB64B" w14:textId="7483C6AA" w:rsidR="007B0921" w:rsidRPr="00594D13" w:rsidRDefault="007B0921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的章节U</w:t>
            </w:r>
            <w:r>
              <w:rPr>
                <w:rFonts w:ascii="宋体" w:hAnsi="宋体"/>
              </w:rPr>
              <w:t>I</w:t>
            </w:r>
            <w:r>
              <w:rPr>
                <w:rFonts w:ascii="宋体" w:hAnsi="宋体" w:hint="eastAsia"/>
              </w:rPr>
              <w:t>名称上面显示关键道具</w:t>
            </w:r>
          </w:p>
        </w:tc>
      </w:tr>
    </w:tbl>
    <w:p w14:paraId="4BB8CB81" w14:textId="4C9859A2" w:rsidR="00140984" w:rsidRPr="00594D13" w:rsidRDefault="00140984">
      <w:pPr>
        <w:rPr>
          <w:rFonts w:ascii="宋体" w:hAnsi="宋体"/>
        </w:rPr>
      </w:pPr>
    </w:p>
    <w:p w14:paraId="0BB37B04" w14:textId="158B31FB" w:rsidR="00E433BB" w:rsidRPr="00594D13" w:rsidRDefault="000B50EA" w:rsidP="00BD3AEF">
      <w:pPr>
        <w:pStyle w:val="2"/>
        <w:rPr>
          <w:rFonts w:ascii="宋体" w:hAnsi="宋体"/>
        </w:rPr>
      </w:pPr>
      <w:r w:rsidRPr="00594D13">
        <w:rPr>
          <w:rFonts w:ascii="宋体" w:hAnsi="宋体" w:hint="eastAsia"/>
        </w:rPr>
        <w:t>概述</w:t>
      </w:r>
    </w:p>
    <w:p w14:paraId="4D515198" w14:textId="54AD275E" w:rsidR="009E1D0F" w:rsidRPr="00594D13" w:rsidRDefault="009E1D0F" w:rsidP="00EC79BF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594D13">
        <w:rPr>
          <w:rFonts w:ascii="宋体" w:hAnsi="宋体" w:hint="eastAsia"/>
        </w:rPr>
        <w:t>本文档主要讲述世界地图的展示效果的逻辑</w:t>
      </w:r>
    </w:p>
    <w:p w14:paraId="7D8EB665" w14:textId="4DF2B862" w:rsidR="009E1D0F" w:rsidRPr="00594D13" w:rsidRDefault="009E1D0F" w:rsidP="00EC79BF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594D13">
        <w:rPr>
          <w:rFonts w:ascii="宋体" w:hAnsi="宋体" w:hint="eastAsia"/>
        </w:rPr>
        <w:t>本文档展示的线框图主要为讲述逻辑使用，非正式效果图</w:t>
      </w:r>
    </w:p>
    <w:p w14:paraId="739861E3" w14:textId="6F601836" w:rsidR="00EC79BF" w:rsidRPr="00594D13" w:rsidRDefault="00EC79BF" w:rsidP="00EC79BF">
      <w:pPr>
        <w:rPr>
          <w:rFonts w:ascii="宋体" w:hAnsi="宋体"/>
        </w:rPr>
      </w:pPr>
    </w:p>
    <w:p w14:paraId="548DC747" w14:textId="5FAF0D7A" w:rsidR="00EC79BF" w:rsidRPr="00594D13" w:rsidRDefault="00EC79BF" w:rsidP="00EC79BF">
      <w:pPr>
        <w:rPr>
          <w:rFonts w:ascii="宋体" w:hAnsi="宋体"/>
        </w:rPr>
      </w:pPr>
    </w:p>
    <w:p w14:paraId="59A4DF5B" w14:textId="51376559" w:rsidR="00EC79BF" w:rsidRPr="00594D13" w:rsidRDefault="00EC79BF" w:rsidP="00EC79BF">
      <w:pPr>
        <w:pStyle w:val="2"/>
        <w:rPr>
          <w:rFonts w:ascii="宋体" w:hAnsi="宋体"/>
        </w:rPr>
      </w:pPr>
      <w:r w:rsidRPr="00594D13">
        <w:rPr>
          <w:rFonts w:ascii="宋体" w:hAnsi="宋体" w:hint="eastAsia"/>
        </w:rPr>
        <w:t>界面</w:t>
      </w:r>
    </w:p>
    <w:p w14:paraId="5537D81B" w14:textId="284150B6" w:rsidR="00EC79BF" w:rsidRPr="00594D13" w:rsidRDefault="00EC79BF" w:rsidP="00E6097E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594D13">
        <w:rPr>
          <w:rFonts w:ascii="宋体" w:hAnsi="宋体" w:hint="eastAsia"/>
        </w:rPr>
        <w:t>入口：待定</w:t>
      </w:r>
    </w:p>
    <w:p w14:paraId="6CC2240A" w14:textId="2FECF816" w:rsidR="00EC79BF" w:rsidRPr="00594D13" w:rsidRDefault="00BE51E8" w:rsidP="00E6097E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594D13">
        <w:rPr>
          <w:rFonts w:ascii="宋体" w:hAnsi="宋体" w:hint="eastAsia"/>
        </w:rPr>
        <w:t>点击入口按钮，展示世界地图</w:t>
      </w:r>
    </w:p>
    <w:p w14:paraId="1836E78E" w14:textId="2876C64D" w:rsidR="00880E13" w:rsidRPr="00594D13" w:rsidRDefault="007E2359" w:rsidP="00E6097E">
      <w:pPr>
        <w:jc w:val="center"/>
        <w:rPr>
          <w:rFonts w:ascii="宋体" w:hAnsi="宋体"/>
        </w:rPr>
      </w:pPr>
      <w:r>
        <w:object w:dxaOrig="11386" w:dyaOrig="7110" w14:anchorId="7C8F4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304.5pt" o:ole="">
            <v:imagedata r:id="rId7" o:title=""/>
          </v:shape>
          <o:OLEObject Type="Embed" ProgID="Visio.Drawing.15" ShapeID="_x0000_i1025" DrawAspect="Content" ObjectID="_1705932758" r:id="rId8"/>
        </w:object>
      </w:r>
    </w:p>
    <w:p w14:paraId="2E046A33" w14:textId="5528F11D" w:rsidR="00E6097E" w:rsidRPr="00594D13" w:rsidRDefault="00E6097E" w:rsidP="00E6097E">
      <w:pPr>
        <w:jc w:val="center"/>
        <w:rPr>
          <w:rFonts w:ascii="宋体" w:hAnsi="宋体"/>
        </w:rPr>
      </w:pPr>
      <w:r w:rsidRPr="00594D13">
        <w:rPr>
          <w:rFonts w:ascii="宋体" w:hAnsi="宋体" w:hint="eastAsia"/>
        </w:rPr>
        <w:t>【</w:t>
      </w:r>
      <w:r w:rsidR="003264BE">
        <w:rPr>
          <w:rFonts w:ascii="宋体" w:hAnsi="宋体" w:hint="eastAsia"/>
        </w:rPr>
        <w:t>世界地图逻辑假图</w:t>
      </w:r>
      <w:r w:rsidRPr="00594D13">
        <w:rPr>
          <w:rFonts w:ascii="宋体" w:hAnsi="宋体" w:hint="eastAsia"/>
        </w:rPr>
        <w:t>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594D13" w:rsidRPr="00B0622B" w14:paraId="0A07826D" w14:textId="77777777" w:rsidTr="00B0622B">
        <w:tc>
          <w:tcPr>
            <w:tcW w:w="9736" w:type="dxa"/>
            <w:shd w:val="clear" w:color="auto" w:fill="F2F2F2" w:themeFill="background1" w:themeFillShade="F2"/>
          </w:tcPr>
          <w:p w14:paraId="4E0BAFC2" w14:textId="41E7826C" w:rsidR="00594D13" w:rsidRPr="00B0622B" w:rsidRDefault="00594D13" w:rsidP="00EC79BF">
            <w:pPr>
              <w:rPr>
                <w:rFonts w:ascii="宋体" w:hAnsi="宋体"/>
                <w:sz w:val="18"/>
                <w:szCs w:val="18"/>
              </w:rPr>
            </w:pPr>
            <w:r w:rsidRPr="00B0622B">
              <w:rPr>
                <w:rFonts w:ascii="宋体" w:hAnsi="宋体" w:hint="eastAsia"/>
                <w:sz w:val="18"/>
                <w:szCs w:val="18"/>
              </w:rPr>
              <w:t>说明</w:t>
            </w:r>
            <w:r w:rsidR="00D101D0">
              <w:rPr>
                <w:rFonts w:ascii="宋体" w:hAnsi="宋体" w:hint="eastAsia"/>
                <w:sz w:val="18"/>
                <w:szCs w:val="18"/>
              </w:rPr>
              <w:t>：</w:t>
            </w:r>
          </w:p>
          <w:p w14:paraId="3E1DA1EC" w14:textId="23FCD02F" w:rsidR="008B57CA" w:rsidRDefault="00006FC0" w:rsidP="00EC79BF">
            <w:pPr>
              <w:rPr>
                <w:rFonts w:ascii="宋体" w:hAnsi="宋体"/>
                <w:sz w:val="18"/>
                <w:szCs w:val="18"/>
              </w:rPr>
            </w:pPr>
            <w:r w:rsidRPr="00B0622B">
              <w:rPr>
                <w:rFonts w:ascii="宋体" w:hAnsi="宋体" w:hint="eastAsia"/>
                <w:sz w:val="18"/>
                <w:szCs w:val="18"/>
              </w:rPr>
              <w:lastRenderedPageBreak/>
              <w:t>1.</w:t>
            </w:r>
            <w:r w:rsidR="00594D13" w:rsidRPr="00B0622B">
              <w:rPr>
                <w:rFonts w:ascii="宋体" w:hAnsi="宋体" w:hint="eastAsia"/>
                <w:sz w:val="18"/>
                <w:szCs w:val="18"/>
              </w:rPr>
              <w:t>上图一共</w:t>
            </w:r>
            <w:r w:rsidR="0003314C">
              <w:rPr>
                <w:rFonts w:ascii="宋体" w:hAnsi="宋体" w:hint="eastAsia"/>
                <w:sz w:val="18"/>
                <w:szCs w:val="18"/>
              </w:rPr>
              <w:t>5片区域</w:t>
            </w:r>
            <w:r w:rsidR="00594D13" w:rsidRPr="00B0622B">
              <w:rPr>
                <w:rFonts w:ascii="宋体" w:hAnsi="宋体" w:hint="eastAsia"/>
                <w:sz w:val="18"/>
                <w:szCs w:val="18"/>
              </w:rPr>
              <w:t>图，</w:t>
            </w:r>
            <w:r w:rsidR="008B57CA">
              <w:rPr>
                <w:rFonts w:ascii="宋体" w:hAnsi="宋体" w:hint="eastAsia"/>
                <w:sz w:val="18"/>
                <w:szCs w:val="18"/>
              </w:rPr>
              <w:t>每一块区域代表一个</w:t>
            </w:r>
            <w:r w:rsidR="001633A1">
              <w:rPr>
                <w:rFonts w:ascii="宋体" w:hAnsi="宋体" w:hint="eastAsia"/>
                <w:sz w:val="18"/>
                <w:szCs w:val="18"/>
              </w:rPr>
              <w:t>形态</w:t>
            </w:r>
          </w:p>
          <w:p w14:paraId="5D32F05A" w14:textId="7F325D6E" w:rsidR="000253A7" w:rsidRPr="00B0622B" w:rsidRDefault="008B57CA" w:rsidP="00EC79B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</w:t>
            </w:r>
            <w:r>
              <w:rPr>
                <w:rFonts w:ascii="宋体" w:hAnsi="宋体" w:hint="eastAsia"/>
                <w:sz w:val="18"/>
                <w:szCs w:val="18"/>
              </w:rPr>
              <w:t>.章节进度不同展示</w:t>
            </w:r>
            <w:r w:rsidR="00D93526">
              <w:rPr>
                <w:rFonts w:ascii="宋体" w:hAnsi="宋体" w:hint="eastAsia"/>
                <w:sz w:val="18"/>
                <w:szCs w:val="18"/>
              </w:rPr>
              <w:t>章节效果所包含的</w:t>
            </w:r>
            <w:r w:rsidR="004E5DAB">
              <w:rPr>
                <w:rFonts w:ascii="宋体" w:hAnsi="宋体" w:hint="eastAsia"/>
                <w:sz w:val="18"/>
                <w:szCs w:val="18"/>
              </w:rPr>
              <w:t>五</w:t>
            </w:r>
            <w:r w:rsidR="00D93526">
              <w:rPr>
                <w:rFonts w:ascii="宋体" w:hAnsi="宋体" w:hint="eastAsia"/>
                <w:sz w:val="18"/>
                <w:szCs w:val="18"/>
              </w:rPr>
              <w:t>种形态</w:t>
            </w:r>
          </w:p>
          <w:p w14:paraId="5279142A" w14:textId="4FD80C05" w:rsidR="00594D13" w:rsidRPr="00B0622B" w:rsidRDefault="00F27DF8" w:rsidP="00EC79BF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 w:rsidR="00D235C6">
              <w:rPr>
                <w:rFonts w:ascii="宋体" w:hAnsi="宋体" w:hint="eastAsia"/>
                <w:sz w:val="18"/>
                <w:szCs w:val="18"/>
              </w:rPr>
              <w:t>每个形态都在</w:t>
            </w:r>
            <w:r w:rsidR="001C651B">
              <w:rPr>
                <w:rFonts w:ascii="宋体" w:hAnsi="宋体" w:hint="eastAsia"/>
                <w:sz w:val="18"/>
                <w:szCs w:val="18"/>
              </w:rPr>
              <w:t>【</w:t>
            </w:r>
            <w:r w:rsidR="00BA686D" w:rsidRPr="00B0622B">
              <w:rPr>
                <w:rFonts w:ascii="宋体" w:hAnsi="宋体" w:hint="eastAsia"/>
                <w:sz w:val="18"/>
                <w:szCs w:val="18"/>
              </w:rPr>
              <w:t>场景</w:t>
            </w:r>
            <w:r w:rsidR="00574AD8">
              <w:rPr>
                <w:rFonts w:ascii="宋体" w:hAnsi="宋体" w:hint="eastAsia"/>
                <w:sz w:val="18"/>
                <w:szCs w:val="18"/>
              </w:rPr>
              <w:t>章节区域</w:t>
            </w:r>
            <w:r w:rsidR="00BA686D" w:rsidRPr="00B0622B">
              <w:rPr>
                <w:rFonts w:ascii="宋体" w:hAnsi="宋体" w:hint="eastAsia"/>
                <w:sz w:val="18"/>
                <w:szCs w:val="18"/>
              </w:rPr>
              <w:t>】、【关卡的图标标识】</w:t>
            </w:r>
            <w:r w:rsidR="000253A7" w:rsidRPr="00B0622B">
              <w:rPr>
                <w:rFonts w:ascii="宋体" w:hAnsi="宋体" w:hint="eastAsia"/>
                <w:sz w:val="18"/>
                <w:szCs w:val="18"/>
              </w:rPr>
              <w:t>会在不同的状态下展示不同的效果</w:t>
            </w:r>
          </w:p>
        </w:tc>
      </w:tr>
    </w:tbl>
    <w:p w14:paraId="73024387" w14:textId="03DC3E9B" w:rsidR="00402C9C" w:rsidRPr="00006FC0" w:rsidRDefault="00402C9C" w:rsidP="00EC79BF">
      <w:pPr>
        <w:rPr>
          <w:rFonts w:ascii="宋体" w:hAnsi="宋体"/>
        </w:rPr>
      </w:pPr>
    </w:p>
    <w:p w14:paraId="58A9FDE8" w14:textId="17B4B5FF" w:rsidR="00402C9C" w:rsidRPr="00E420B5" w:rsidRDefault="002B0A67" w:rsidP="00E420B5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 w:rsidRPr="00E420B5">
        <w:rPr>
          <w:rFonts w:ascii="宋体" w:hAnsi="宋体" w:hint="eastAsia"/>
        </w:rPr>
        <w:t>关于章节名称</w:t>
      </w:r>
    </w:p>
    <w:p w14:paraId="0AB6B694" w14:textId="4E2BE11E" w:rsidR="002B0A67" w:rsidRDefault="00E420B5" w:rsidP="00EC79BF">
      <w:pPr>
        <w:rPr>
          <w:rFonts w:ascii="宋体" w:hAnsi="宋体"/>
        </w:rPr>
      </w:pPr>
      <w:r>
        <w:rPr>
          <w:rFonts w:ascii="宋体" w:hAnsi="宋体" w:hint="eastAsia"/>
        </w:rPr>
        <w:t>1.</w:t>
      </w:r>
      <w:r w:rsidR="002B0A67">
        <w:rPr>
          <w:rFonts w:ascii="宋体" w:hAnsi="宋体" w:hint="eastAsia"/>
        </w:rPr>
        <w:t>章节名称</w:t>
      </w:r>
      <w:r w:rsidR="00711C7D">
        <w:rPr>
          <w:rFonts w:ascii="宋体" w:hAnsi="宋体" w:hint="eastAsia"/>
        </w:rPr>
        <w:t>显示在</w:t>
      </w:r>
      <w:r w:rsidR="002B0A67">
        <w:rPr>
          <w:rFonts w:ascii="宋体" w:hAnsi="宋体" w:hint="eastAsia"/>
        </w:rPr>
        <w:t>章节地图区块</w:t>
      </w:r>
      <w:r w:rsidR="00711C7D">
        <w:rPr>
          <w:rFonts w:ascii="宋体" w:hAnsi="宋体" w:hint="eastAsia"/>
        </w:rPr>
        <w:t>内</w:t>
      </w:r>
    </w:p>
    <w:p w14:paraId="5F863278" w14:textId="4C663885" w:rsidR="00711C7D" w:rsidRDefault="00E420B5" w:rsidP="00EC79BF">
      <w:pPr>
        <w:rPr>
          <w:rFonts w:ascii="宋体" w:hAnsi="宋体"/>
        </w:rPr>
      </w:pPr>
      <w:r>
        <w:rPr>
          <w:rFonts w:ascii="宋体" w:hAnsi="宋体" w:hint="eastAsia"/>
        </w:rPr>
        <w:t>2.</w:t>
      </w:r>
      <w:r w:rsidR="00711C7D">
        <w:rPr>
          <w:rFonts w:ascii="宋体" w:hAnsi="宋体" w:hint="eastAsia"/>
        </w:rPr>
        <w:t>表现形式：章节序号.章节名称</w:t>
      </w:r>
    </w:p>
    <w:p w14:paraId="5D7AA96E" w14:textId="77777777" w:rsidR="00711C7D" w:rsidRPr="00E420B5" w:rsidRDefault="00711C7D" w:rsidP="00EC79BF">
      <w:pPr>
        <w:rPr>
          <w:rFonts w:ascii="宋体" w:hAnsi="宋体"/>
        </w:rPr>
      </w:pPr>
    </w:p>
    <w:p w14:paraId="70BE77A4" w14:textId="5441CE67" w:rsidR="00402C9C" w:rsidRDefault="00627062" w:rsidP="00E034B9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有关章节标识</w:t>
      </w:r>
    </w:p>
    <w:p w14:paraId="7B981643" w14:textId="49861493" w:rsidR="00627062" w:rsidRDefault="00627062" w:rsidP="00EC79BF">
      <w:pPr>
        <w:rPr>
          <w:rFonts w:ascii="宋体" w:hAnsi="宋体"/>
        </w:rPr>
      </w:pPr>
      <w:r>
        <w:rPr>
          <w:rFonts w:ascii="宋体" w:hAnsi="宋体" w:hint="eastAsia"/>
        </w:rPr>
        <w:t>1.章节标识为章节区域的U</w:t>
      </w:r>
      <w:r>
        <w:rPr>
          <w:rFonts w:ascii="宋体" w:hAnsi="宋体"/>
        </w:rPr>
        <w:t>I</w:t>
      </w:r>
      <w:r>
        <w:rPr>
          <w:rFonts w:ascii="宋体" w:hAnsi="宋体" w:hint="eastAsia"/>
        </w:rPr>
        <w:t>层面的显示，如</w:t>
      </w:r>
      <w:commentRangeStart w:id="0"/>
      <w:r>
        <w:rPr>
          <w:rFonts w:ascii="宋体" w:hAnsi="宋体" w:hint="eastAsia"/>
        </w:rPr>
        <w:t>右图</w:t>
      </w:r>
      <w:commentRangeEnd w:id="0"/>
      <w:r>
        <w:rPr>
          <w:rStyle w:val="a5"/>
        </w:rPr>
        <w:commentReference w:id="0"/>
      </w:r>
      <w:r>
        <w:rPr>
          <w:rFonts w:ascii="宋体" w:hAnsi="宋体" w:hint="eastAsia"/>
        </w:rPr>
        <w:t>为A</w:t>
      </w:r>
      <w:r>
        <w:rPr>
          <w:rFonts w:ascii="宋体" w:hAnsi="宋体"/>
        </w:rPr>
        <w:t>FK</w:t>
      </w:r>
      <w:r>
        <w:rPr>
          <w:rFonts w:ascii="宋体" w:hAnsi="宋体" w:hint="eastAsia"/>
        </w:rPr>
        <w:t>的表现形式</w:t>
      </w:r>
    </w:p>
    <w:p w14:paraId="37D026AA" w14:textId="62B827E6" w:rsidR="00627062" w:rsidRDefault="00627062" w:rsidP="00EC79BF">
      <w:pPr>
        <w:rPr>
          <w:rFonts w:ascii="宋体" w:hAnsi="宋体"/>
        </w:rPr>
      </w:pPr>
      <w:r>
        <w:rPr>
          <w:rFonts w:ascii="宋体" w:hAnsi="宋体" w:hint="eastAsia"/>
        </w:rPr>
        <w:t>2.章节标识根据章节状态改变，共包含三种状态</w:t>
      </w:r>
    </w:p>
    <w:p w14:paraId="4DDF93D9" w14:textId="1D157715" w:rsidR="00627062" w:rsidRDefault="00627062" w:rsidP="00EC79BF">
      <w:pPr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①</w:t>
      </w:r>
      <w:r w:rsidR="00E034B9">
        <w:rPr>
          <w:rFonts w:ascii="宋体" w:hAnsi="宋体" w:hint="eastAsia"/>
        </w:rPr>
        <w:t xml:space="preserve">未开启 或 未通关 状态 </w:t>
      </w:r>
    </w:p>
    <w:p w14:paraId="5B861514" w14:textId="216D6249" w:rsidR="00E034B9" w:rsidRDefault="00E034B9" w:rsidP="00EC79BF">
      <w:pPr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②挑战中状态：在当前标识上增加动效</w:t>
      </w:r>
    </w:p>
    <w:p w14:paraId="227B258F" w14:textId="29922952" w:rsidR="00E034B9" w:rsidRDefault="00E034B9" w:rsidP="00EC79BF">
      <w:pPr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③已通关状态：标识更换</w:t>
      </w:r>
    </w:p>
    <w:p w14:paraId="6747E75C" w14:textId="6B46994E" w:rsidR="00E034B9" w:rsidRDefault="00E034B9" w:rsidP="00EC79BF">
      <w:pPr>
        <w:rPr>
          <w:rFonts w:ascii="宋体" w:hAnsi="宋体"/>
        </w:rPr>
      </w:pPr>
    </w:p>
    <w:p w14:paraId="7D53965F" w14:textId="3F79D853" w:rsidR="00E034B9" w:rsidRDefault="00E034B9" w:rsidP="00392DD6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章节地块区域分按照不同状态分为三个表现状态</w:t>
      </w:r>
    </w:p>
    <w:p w14:paraId="406CC597" w14:textId="204CCD93" w:rsidR="00E034B9" w:rsidRDefault="00E034B9" w:rsidP="00EC79BF">
      <w:pPr>
        <w:rPr>
          <w:rFonts w:ascii="宋体" w:hAnsi="宋体"/>
        </w:rPr>
      </w:pPr>
      <w:r>
        <w:rPr>
          <w:rFonts w:ascii="宋体" w:hAnsi="宋体" w:hint="eastAsia"/>
        </w:rPr>
        <w:t>1.当前区域是否版本开启：0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=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关闭；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=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开启【表现方式为上图云雾遮罩】</w:t>
      </w:r>
    </w:p>
    <w:p w14:paraId="2EE66240" w14:textId="77777777" w:rsidR="00E01640" w:rsidRDefault="002A494C" w:rsidP="00EC79BF">
      <w:pPr>
        <w:rPr>
          <w:rFonts w:ascii="宋体" w:hAnsi="宋体"/>
        </w:rPr>
      </w:pPr>
      <w:r>
        <w:rPr>
          <w:rFonts w:ascii="宋体" w:hAnsi="宋体" w:hint="eastAsia"/>
        </w:rPr>
        <w:t>2.当前区域</w:t>
      </w:r>
      <w:r w:rsidR="00A5238A">
        <w:rPr>
          <w:rFonts w:ascii="宋体" w:hAnsi="宋体" w:hint="eastAsia"/>
        </w:rPr>
        <w:t xml:space="preserve">是否挑战中 或 </w:t>
      </w:r>
      <w:r w:rsidR="00E01640">
        <w:rPr>
          <w:rFonts w:ascii="宋体" w:hAnsi="宋体" w:hint="eastAsia"/>
        </w:rPr>
        <w:t>已通关 ：删除灰色透明遮罩</w:t>
      </w:r>
    </w:p>
    <w:p w14:paraId="3D77348E" w14:textId="7E273C7E" w:rsidR="002A494C" w:rsidRDefault="00E01640" w:rsidP="00EC79BF">
      <w:pPr>
        <w:rPr>
          <w:rFonts w:ascii="宋体" w:hAnsi="宋体"/>
        </w:rPr>
      </w:pPr>
      <w:r>
        <w:rPr>
          <w:rFonts w:ascii="宋体" w:hAnsi="宋体"/>
        </w:rPr>
        <w:t>3</w:t>
      </w:r>
      <w:r>
        <w:rPr>
          <w:rFonts w:ascii="宋体" w:hAnsi="宋体" w:hint="eastAsia"/>
        </w:rPr>
        <w:t xml:space="preserve">.当前区域未开启：灰色透明遮罩 </w:t>
      </w:r>
      <w:r w:rsidR="0062156E">
        <w:rPr>
          <w:rFonts w:ascii="宋体" w:hAnsi="宋体"/>
        </w:rPr>
        <w:t xml:space="preserve"> </w:t>
      </w:r>
    </w:p>
    <w:p w14:paraId="1AADCCC8" w14:textId="21FA86D7" w:rsidR="00144246" w:rsidRDefault="00144246" w:rsidP="00EC79BF">
      <w:pPr>
        <w:rPr>
          <w:rFonts w:ascii="宋体" w:hAnsi="宋体"/>
        </w:rPr>
      </w:pPr>
    </w:p>
    <w:p w14:paraId="2313AA4B" w14:textId="6B81EEA3" w:rsidR="00312351" w:rsidRDefault="00312351" w:rsidP="00312351">
      <w:pPr>
        <w:pStyle w:val="a4"/>
        <w:numPr>
          <w:ilvl w:val="0"/>
          <w:numId w:val="11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当章节信息配置了关键道具</w:t>
      </w:r>
    </w:p>
    <w:p w14:paraId="72ACCDFD" w14:textId="577C5F2B" w:rsidR="00312351" w:rsidRDefault="00312351" w:rsidP="00EC79BF">
      <w:pPr>
        <w:rPr>
          <w:rFonts w:ascii="宋体" w:hAnsi="宋体"/>
        </w:rPr>
      </w:pPr>
      <w:r>
        <w:rPr>
          <w:rFonts w:ascii="宋体" w:hAnsi="宋体" w:hint="eastAsia"/>
        </w:rPr>
        <w:t>1.在章节标识上显示道具图标，如上图4，在章节图标之上显示关键道具图标</w:t>
      </w:r>
    </w:p>
    <w:p w14:paraId="595BCDEF" w14:textId="577E66EB" w:rsidR="00312351" w:rsidRDefault="00312351" w:rsidP="00EC79BF">
      <w:pPr>
        <w:rPr>
          <w:rFonts w:ascii="宋体" w:hAnsi="宋体"/>
        </w:rPr>
      </w:pPr>
      <w:r>
        <w:rPr>
          <w:rFonts w:ascii="宋体" w:hAnsi="宋体" w:hint="eastAsia"/>
        </w:rPr>
        <w:t>2.</w:t>
      </w:r>
      <w:r w:rsidR="00863C53">
        <w:rPr>
          <w:rFonts w:ascii="宋体" w:hAnsi="宋体" w:hint="eastAsia"/>
        </w:rPr>
        <w:t>无配置则不显示</w:t>
      </w:r>
    </w:p>
    <w:p w14:paraId="6FB37373" w14:textId="77777777" w:rsidR="00312351" w:rsidRDefault="00312351" w:rsidP="00EC79BF">
      <w:pPr>
        <w:rPr>
          <w:rFonts w:ascii="宋体" w:hAnsi="宋体"/>
        </w:rPr>
      </w:pPr>
    </w:p>
    <w:p w14:paraId="446AFAB0" w14:textId="12187F0B" w:rsidR="00144246" w:rsidRDefault="00D101D0" w:rsidP="00EC79BF">
      <w:pPr>
        <w:rPr>
          <w:rFonts w:ascii="宋体" w:hAnsi="宋体"/>
        </w:rPr>
      </w:pPr>
      <w:r>
        <w:rPr>
          <w:rFonts w:ascii="宋体" w:hAnsi="宋体" w:hint="eastAsia"/>
        </w:rPr>
        <w:t>社交属性</w:t>
      </w:r>
      <w:r w:rsidR="00FE2927">
        <w:rPr>
          <w:rFonts w:ascii="宋体" w:hAnsi="宋体" w:hint="eastAsia"/>
        </w:rPr>
        <w:t>（大地图）</w:t>
      </w:r>
    </w:p>
    <w:p w14:paraId="5CDD882D" w14:textId="14BED492" w:rsidR="00D101D0" w:rsidRPr="00FE0953" w:rsidRDefault="00D101D0" w:rsidP="00FE0953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FE0953">
        <w:rPr>
          <w:rFonts w:ascii="宋体" w:hAnsi="宋体" w:hint="eastAsia"/>
        </w:rPr>
        <w:t>表现方式：</w:t>
      </w:r>
      <w:r w:rsidR="00767655" w:rsidRPr="00FE0953">
        <w:rPr>
          <w:rFonts w:ascii="宋体" w:hAnsi="宋体" w:hint="eastAsia"/>
        </w:rPr>
        <w:t>章节</w:t>
      </w:r>
      <w:r w:rsidR="0011012D" w:rsidRPr="00FE0953">
        <w:rPr>
          <w:rFonts w:ascii="宋体" w:hAnsi="宋体" w:hint="eastAsia"/>
        </w:rPr>
        <w:t>标识之</w:t>
      </w:r>
      <w:r w:rsidR="00767655" w:rsidRPr="00FE0953">
        <w:rPr>
          <w:rFonts w:ascii="宋体" w:hAnsi="宋体" w:hint="eastAsia"/>
        </w:rPr>
        <w:t>上显示角色头像</w:t>
      </w:r>
      <w:r w:rsidR="0011012D" w:rsidRPr="00FE0953">
        <w:rPr>
          <w:rFonts w:ascii="宋体" w:hAnsi="宋体" w:hint="eastAsia"/>
        </w:rPr>
        <w:t>，如上图所示</w:t>
      </w:r>
      <w:r w:rsidR="00C81646" w:rsidRPr="00FE0953">
        <w:rPr>
          <w:rFonts w:ascii="宋体" w:hAnsi="宋体" w:hint="eastAsia"/>
        </w:rPr>
        <w:t>，开启条件：关卡</w:t>
      </w:r>
      <w:r w:rsidR="001A78C0" w:rsidRPr="00FE0953">
        <w:rPr>
          <w:rFonts w:ascii="宋体" w:hAnsi="宋体" w:hint="eastAsia"/>
        </w:rPr>
        <w:t>xxxxx，填写进入系统开启表</w:t>
      </w:r>
    </w:p>
    <w:p w14:paraId="3A00CB9E" w14:textId="0FC3C2E0" w:rsidR="00FE0953" w:rsidRPr="00FE0953" w:rsidRDefault="00FE0953" w:rsidP="00FE0953">
      <w:pPr>
        <w:pStyle w:val="a4"/>
        <w:numPr>
          <w:ilvl w:val="0"/>
          <w:numId w:val="12"/>
        </w:numPr>
        <w:ind w:firstLineChars="0"/>
        <w:rPr>
          <w:rFonts w:ascii="宋体" w:hAnsi="宋体"/>
        </w:rPr>
      </w:pPr>
      <w:r w:rsidRPr="00FE0953">
        <w:rPr>
          <w:rFonts w:ascii="宋体" w:hAnsi="宋体" w:hint="eastAsia"/>
        </w:rPr>
        <w:t>点击头像显示如下图</w:t>
      </w:r>
    </w:p>
    <w:p w14:paraId="6417C3B8" w14:textId="084C4F68" w:rsidR="00FE0953" w:rsidRDefault="007744B7" w:rsidP="00E437D9">
      <w:pPr>
        <w:jc w:val="center"/>
      </w:pPr>
      <w:r>
        <w:object w:dxaOrig="11100" w:dyaOrig="6286" w14:anchorId="051D0A87">
          <v:shape id="_x0000_i1026" type="#_x0000_t75" style="width:487.5pt;height:276pt" o:ole="">
            <v:imagedata r:id="rId13" o:title=""/>
          </v:shape>
          <o:OLEObject Type="Embed" ProgID="Visio.Drawing.15" ShapeID="_x0000_i1026" DrawAspect="Content" ObjectID="_1705932759" r:id="rId14"/>
        </w:object>
      </w:r>
    </w:p>
    <w:p w14:paraId="728F08C4" w14:textId="0551FB02" w:rsidR="007744B7" w:rsidRDefault="007744B7" w:rsidP="00E437D9">
      <w:pPr>
        <w:jc w:val="center"/>
      </w:pPr>
      <w:r>
        <w:rPr>
          <w:rFonts w:hint="eastAsia"/>
        </w:rPr>
        <w:t>【章节角色显示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6178AE" w:rsidRPr="006178AE" w14:paraId="1B4EDCED" w14:textId="77777777" w:rsidTr="006178AE">
        <w:tc>
          <w:tcPr>
            <w:tcW w:w="9736" w:type="dxa"/>
            <w:shd w:val="clear" w:color="auto" w:fill="F2F2F2" w:themeFill="background1" w:themeFillShade="F2"/>
          </w:tcPr>
          <w:p w14:paraId="25EA4869" w14:textId="77777777" w:rsidR="006178AE" w:rsidRDefault="006178AE" w:rsidP="006178A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说明：</w:t>
            </w:r>
          </w:p>
          <w:p w14:paraId="106CBFAD" w14:textId="13D50414" w:rsidR="006178AE" w:rsidRDefault="006178AE" w:rsidP="006178A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左上角为社交关系：【好友关系】【帮派关系】【</w:t>
            </w:r>
            <w:r w:rsidR="00C843A4">
              <w:rPr>
                <w:rFonts w:ascii="宋体" w:hAnsi="宋体" w:hint="eastAsia"/>
                <w:sz w:val="18"/>
                <w:szCs w:val="18"/>
              </w:rPr>
              <w:t>空</w:t>
            </w:r>
            <w:r>
              <w:rPr>
                <w:rFonts w:ascii="宋体" w:hAnsi="宋体" w:hint="eastAsia"/>
                <w:sz w:val="18"/>
                <w:szCs w:val="18"/>
              </w:rPr>
              <w:t>】</w:t>
            </w:r>
          </w:p>
          <w:p w14:paraId="2C5DF4BE" w14:textId="77777777" w:rsidR="006178AE" w:rsidRDefault="006178AE" w:rsidP="006178A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2.</w:t>
            </w:r>
            <w:r>
              <w:rPr>
                <w:rFonts w:ascii="宋体" w:hAnsi="宋体" w:hint="eastAsia"/>
                <w:sz w:val="18"/>
                <w:szCs w:val="18"/>
              </w:rPr>
              <w:t>中部显示角色头像</w:t>
            </w:r>
          </w:p>
          <w:p w14:paraId="4A75850E" w14:textId="34EAC935" w:rsidR="006178AE" w:rsidRDefault="006178AE" w:rsidP="006178A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3.</w:t>
            </w:r>
            <w:r w:rsidR="00587562">
              <w:rPr>
                <w:rFonts w:ascii="宋体" w:hAnsi="宋体" w:hint="eastAsia"/>
                <w:sz w:val="18"/>
                <w:szCs w:val="18"/>
              </w:rPr>
              <w:t>【性别】+【名字】：</w:t>
            </w:r>
            <w:r>
              <w:rPr>
                <w:rFonts w:ascii="宋体" w:hAnsi="宋体" w:hint="eastAsia"/>
                <w:sz w:val="18"/>
                <w:szCs w:val="18"/>
              </w:rPr>
              <w:t>【性别】（若未选择或选择“不显示”，则不显示性别），【姓名】</w:t>
            </w:r>
          </w:p>
          <w:p w14:paraId="211AC6F1" w14:textId="565363EF" w:rsidR="0023478A" w:rsidRPr="006178AE" w:rsidRDefault="0023478A" w:rsidP="006178AE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4.底部为单选框+不再显示陌生玩家的选项</w:t>
            </w:r>
            <w:r w:rsidR="00905015">
              <w:rPr>
                <w:rFonts w:ascii="宋体" w:hAnsi="宋体" w:hint="eastAsia"/>
                <w:sz w:val="18"/>
                <w:szCs w:val="18"/>
              </w:rPr>
              <w:t>，默认不选择</w:t>
            </w:r>
          </w:p>
        </w:tc>
      </w:tr>
    </w:tbl>
    <w:p w14:paraId="5FBEF399" w14:textId="77777777" w:rsidR="009143A9" w:rsidRDefault="009143A9" w:rsidP="00EC79BF">
      <w:pPr>
        <w:rPr>
          <w:rFonts w:ascii="宋体" w:hAnsi="宋体"/>
        </w:rPr>
      </w:pPr>
    </w:p>
    <w:p w14:paraId="42280F2D" w14:textId="0296237E" w:rsidR="0011012D" w:rsidRPr="00375426" w:rsidRDefault="001B53BB" w:rsidP="00304A4F">
      <w:pPr>
        <w:pStyle w:val="2"/>
      </w:pPr>
      <w:r>
        <w:rPr>
          <w:rFonts w:hint="eastAsia"/>
        </w:rPr>
        <w:t>列表内的取值</w:t>
      </w:r>
      <w:r w:rsidR="00F539CB">
        <w:rPr>
          <w:rFonts w:hint="eastAsia"/>
        </w:rPr>
        <w:t>基础</w:t>
      </w:r>
      <w:r w:rsidR="0011012D" w:rsidRPr="00375426">
        <w:rPr>
          <w:rFonts w:hint="eastAsia"/>
        </w:rPr>
        <w:t>逻辑</w:t>
      </w:r>
    </w:p>
    <w:p w14:paraId="274DA14F" w14:textId="0E2D1704" w:rsidR="0038581C" w:rsidRPr="0038581C" w:rsidRDefault="0004247D" w:rsidP="0004247D">
      <w:pPr>
        <w:rPr>
          <w:rFonts w:ascii="宋体" w:hAnsi="宋体"/>
        </w:rPr>
      </w:pPr>
      <w:r>
        <w:rPr>
          <w:rFonts w:ascii="宋体" w:hAnsi="宋体" w:hint="eastAsia"/>
        </w:rPr>
        <w:t>1.</w:t>
      </w:r>
      <w:r w:rsidR="005971C9">
        <w:rPr>
          <w:rFonts w:ascii="宋体" w:hAnsi="宋体" w:hint="eastAsia"/>
        </w:rPr>
        <w:t>列表显示</w:t>
      </w:r>
      <w:r w:rsidR="00692AAB">
        <w:rPr>
          <w:rFonts w:ascii="宋体" w:hAnsi="宋体" w:hint="eastAsia"/>
        </w:rPr>
        <w:t>当前章节</w:t>
      </w:r>
      <w:r w:rsidR="002A1AF0">
        <w:rPr>
          <w:rFonts w:ascii="宋体" w:hAnsi="宋体" w:hint="eastAsia"/>
        </w:rPr>
        <w:t>进度</w:t>
      </w:r>
      <w:r w:rsidR="00F44255">
        <w:rPr>
          <w:rFonts w:ascii="宋体" w:hAnsi="宋体" w:hint="eastAsia"/>
        </w:rPr>
        <w:t>的</w:t>
      </w:r>
      <w:r w:rsidR="00CC4D03">
        <w:rPr>
          <w:rFonts w:ascii="宋体" w:hAnsi="宋体" w:hint="eastAsia"/>
        </w:rPr>
        <w:t>总</w:t>
      </w:r>
      <w:r w:rsidR="006A3492">
        <w:rPr>
          <w:rFonts w:ascii="宋体" w:hAnsi="宋体" w:hint="eastAsia"/>
        </w:rPr>
        <w:t>显示</w:t>
      </w:r>
      <w:r w:rsidR="00D43FF5">
        <w:rPr>
          <w:rFonts w:ascii="宋体" w:hAnsi="宋体" w:hint="eastAsia"/>
        </w:rPr>
        <w:t>上限：</w:t>
      </w:r>
      <w:r w:rsidR="00D43FF5">
        <w:rPr>
          <w:rFonts w:ascii="宋体" w:hAnsi="宋体"/>
        </w:rPr>
        <w:t>20</w:t>
      </w:r>
      <w:r w:rsidR="00D43FF5" w:rsidRPr="0038581C">
        <w:rPr>
          <w:rFonts w:ascii="宋体" w:hAnsi="宋体" w:hint="eastAsia"/>
        </w:rPr>
        <w:t xml:space="preserve"> </w:t>
      </w:r>
    </w:p>
    <w:p w14:paraId="2A8D65BB" w14:textId="1E839337" w:rsidR="00040A4E" w:rsidRPr="00040A4E" w:rsidRDefault="005558DD" w:rsidP="0004247D">
      <w:pPr>
        <w:rPr>
          <w:rFonts w:ascii="宋体" w:hAnsi="宋体"/>
        </w:rPr>
      </w:pPr>
      <w:r>
        <w:rPr>
          <w:rFonts w:ascii="宋体" w:hAnsi="宋体"/>
        </w:rPr>
        <w:t>2</w:t>
      </w:r>
      <w:r w:rsidR="0004247D">
        <w:rPr>
          <w:rFonts w:ascii="宋体" w:hAnsi="宋体" w:hint="eastAsia"/>
        </w:rPr>
        <w:t>.</w:t>
      </w:r>
      <w:r w:rsidR="002F59AC">
        <w:rPr>
          <w:rFonts w:ascii="宋体" w:hAnsi="宋体" w:hint="eastAsia"/>
        </w:rPr>
        <w:t>显示</w:t>
      </w:r>
      <w:r w:rsidR="00D43FF5">
        <w:rPr>
          <w:rFonts w:ascii="宋体" w:hAnsi="宋体" w:hint="eastAsia"/>
        </w:rPr>
        <w:t>优先级：好友</w:t>
      </w:r>
      <w:r w:rsidR="00D43FF5">
        <w:rPr>
          <w:rFonts w:ascii="宋体" w:hAnsi="宋体"/>
        </w:rPr>
        <w:t xml:space="preserve"> &gt; </w:t>
      </w:r>
      <w:r w:rsidR="00D43FF5">
        <w:rPr>
          <w:rFonts w:ascii="宋体" w:hAnsi="宋体" w:hint="eastAsia"/>
        </w:rPr>
        <w:t>帮会成员</w:t>
      </w:r>
      <w:r w:rsidR="00D43FF5">
        <w:rPr>
          <w:rFonts w:ascii="宋体" w:hAnsi="宋体"/>
        </w:rPr>
        <w:t xml:space="preserve"> &gt; </w:t>
      </w:r>
      <w:r w:rsidR="00D43FF5">
        <w:rPr>
          <w:rFonts w:ascii="宋体" w:hAnsi="宋体" w:hint="eastAsia"/>
        </w:rPr>
        <w:t>陌生人，</w:t>
      </w:r>
      <w:r w:rsidR="00193CF7">
        <w:rPr>
          <w:rFonts w:ascii="宋体" w:hAnsi="宋体" w:hint="eastAsia"/>
        </w:rPr>
        <w:t>任何一个社交关系显示人数大于数量上限，后续</w:t>
      </w:r>
      <w:r w:rsidR="000058AA">
        <w:rPr>
          <w:rFonts w:ascii="宋体" w:hAnsi="宋体" w:hint="eastAsia"/>
        </w:rPr>
        <w:t>社交关系</w:t>
      </w:r>
      <w:r w:rsidR="001C0495">
        <w:rPr>
          <w:rFonts w:ascii="宋体" w:hAnsi="宋体" w:hint="eastAsia"/>
        </w:rPr>
        <w:t>人</w:t>
      </w:r>
      <w:r w:rsidR="00193CF7">
        <w:rPr>
          <w:rFonts w:ascii="宋体" w:hAnsi="宋体" w:hint="eastAsia"/>
        </w:rPr>
        <w:t>不再显示；</w:t>
      </w:r>
      <w:r w:rsidR="00D43FF5">
        <w:rPr>
          <w:rFonts w:ascii="宋体" w:hAnsi="宋体" w:hint="eastAsia"/>
        </w:rPr>
        <w:t>排序也如此</w:t>
      </w:r>
    </w:p>
    <w:p w14:paraId="7241E4F5" w14:textId="08FE04EC" w:rsidR="008C5AB3" w:rsidRDefault="005558DD" w:rsidP="00EC79BF">
      <w:pPr>
        <w:rPr>
          <w:rFonts w:ascii="宋体" w:hAnsi="宋体"/>
        </w:rPr>
      </w:pPr>
      <w:r>
        <w:rPr>
          <w:rFonts w:ascii="宋体" w:hAnsi="宋体"/>
        </w:rPr>
        <w:t>3</w:t>
      </w:r>
      <w:r w:rsidR="0004247D">
        <w:rPr>
          <w:rFonts w:ascii="宋体" w:hAnsi="宋体" w:hint="eastAsia"/>
        </w:rPr>
        <w:t>.</w:t>
      </w:r>
      <w:r w:rsidR="00B029AA">
        <w:rPr>
          <w:rFonts w:ascii="宋体" w:hAnsi="宋体" w:hint="eastAsia"/>
        </w:rPr>
        <w:t>同一个社交关系的排序</w:t>
      </w:r>
      <w:r w:rsidR="00765B53">
        <w:rPr>
          <w:rFonts w:ascii="宋体" w:hAnsi="宋体" w:hint="eastAsia"/>
        </w:rPr>
        <w:t>？</w:t>
      </w:r>
    </w:p>
    <w:p w14:paraId="71043808" w14:textId="6742C698" w:rsidR="00765B53" w:rsidRDefault="00765B53" w:rsidP="00EC79BF">
      <w:pPr>
        <w:rPr>
          <w:rFonts w:ascii="宋体" w:hAnsi="宋体"/>
        </w:rPr>
      </w:pPr>
      <w:r>
        <w:rPr>
          <w:rFonts w:ascii="宋体" w:hAnsi="宋体"/>
        </w:rPr>
        <w:tab/>
      </w:r>
      <w:r w:rsidR="00D47877">
        <w:rPr>
          <w:rFonts w:ascii="宋体" w:hAnsi="宋体" w:hint="eastAsia"/>
        </w:rPr>
        <w:t>①</w:t>
      </w:r>
      <w:r>
        <w:rPr>
          <w:rFonts w:ascii="宋体" w:hAnsi="宋体" w:hint="eastAsia"/>
        </w:rPr>
        <w:t>章节进度隶属于该章节</w:t>
      </w:r>
    </w:p>
    <w:p w14:paraId="663A84FB" w14:textId="140F84EA" w:rsidR="00F05121" w:rsidRDefault="00D1033C" w:rsidP="00EC79BF">
      <w:pPr>
        <w:rPr>
          <w:rFonts w:ascii="宋体" w:hAnsi="宋体"/>
        </w:rPr>
      </w:pPr>
      <w:r>
        <w:rPr>
          <w:rFonts w:ascii="宋体" w:hAnsi="宋体"/>
        </w:rPr>
        <w:tab/>
      </w:r>
      <w:r w:rsidR="00D47877">
        <w:rPr>
          <w:rFonts w:ascii="宋体" w:hAnsi="宋体" w:hint="eastAsia"/>
        </w:rPr>
        <w:t>②</w:t>
      </w:r>
      <w:r>
        <w:rPr>
          <w:rFonts w:ascii="宋体" w:hAnsi="宋体" w:hint="eastAsia"/>
        </w:rPr>
        <w:t>章节内关卡进度越靠前的显示在前，相同进度的越早通关</w:t>
      </w:r>
      <w:r w:rsidR="005D333B">
        <w:rPr>
          <w:rFonts w:ascii="宋体" w:hAnsi="宋体" w:hint="eastAsia"/>
        </w:rPr>
        <w:t>越</w:t>
      </w:r>
      <w:r>
        <w:rPr>
          <w:rFonts w:ascii="宋体" w:hAnsi="宋体" w:hint="eastAsia"/>
        </w:rPr>
        <w:t>显示在前</w:t>
      </w:r>
    </w:p>
    <w:p w14:paraId="326ABACF" w14:textId="344E79F1" w:rsidR="005558DD" w:rsidRDefault="005558DD" w:rsidP="00EC79BF">
      <w:pPr>
        <w:rPr>
          <w:rFonts w:ascii="宋体" w:hAnsi="宋体"/>
        </w:rPr>
      </w:pPr>
      <w:r>
        <w:rPr>
          <w:rFonts w:ascii="宋体" w:hAnsi="宋体"/>
        </w:rPr>
        <w:t>4</w:t>
      </w:r>
      <w:r>
        <w:rPr>
          <w:rFonts w:ascii="宋体" w:hAnsi="宋体" w:hint="eastAsia"/>
        </w:rPr>
        <w:t>.同一个关卡（章节内的节点）最多显示数量为3</w:t>
      </w:r>
    </w:p>
    <w:p w14:paraId="6070C6D6" w14:textId="63289F1D" w:rsidR="00B2105D" w:rsidRDefault="00E57B30" w:rsidP="00EC79BF">
      <w:pPr>
        <w:rPr>
          <w:rFonts w:ascii="宋体" w:hAnsi="宋体"/>
        </w:rPr>
      </w:pPr>
      <w:r>
        <w:rPr>
          <w:rFonts w:ascii="宋体" w:hAnsi="宋体"/>
        </w:rPr>
        <w:t>5</w:t>
      </w:r>
      <w:r w:rsidR="00C14791">
        <w:rPr>
          <w:rFonts w:ascii="宋体" w:hAnsi="宋体" w:hint="eastAsia"/>
        </w:rPr>
        <w:t>.</w:t>
      </w:r>
      <w:r w:rsidR="002F166D">
        <w:rPr>
          <w:rFonts w:ascii="宋体" w:hAnsi="宋体" w:hint="eastAsia"/>
        </w:rPr>
        <w:t>关于</w:t>
      </w:r>
      <w:r w:rsidR="00723E90">
        <w:rPr>
          <w:rFonts w:ascii="宋体" w:hAnsi="宋体" w:hint="eastAsia"/>
        </w:rPr>
        <w:t>陌生人</w:t>
      </w:r>
    </w:p>
    <w:p w14:paraId="4778D503" w14:textId="530DB1F8" w:rsidR="00E66A79" w:rsidRDefault="00E66A79" w:rsidP="00EC79BF">
      <w:pPr>
        <w:rPr>
          <w:rFonts w:ascii="宋体" w:hAnsi="宋体"/>
        </w:rPr>
      </w:pPr>
      <w:r>
        <w:rPr>
          <w:rFonts w:ascii="宋体" w:hAnsi="宋体"/>
        </w:rPr>
        <w:tab/>
      </w:r>
      <w:r w:rsidR="008065D2">
        <w:rPr>
          <w:rFonts w:ascii="宋体" w:hAnsi="宋体" w:hint="eastAsia"/>
        </w:rPr>
        <w:t>①</w:t>
      </w:r>
      <w:r>
        <w:rPr>
          <w:rFonts w:ascii="宋体" w:hAnsi="宋体" w:hint="eastAsia"/>
        </w:rPr>
        <w:t>陌生人最大显示数量：5</w:t>
      </w:r>
      <w:r w:rsidR="00723E90">
        <w:rPr>
          <w:rFonts w:ascii="宋体" w:hAnsi="宋体"/>
        </w:rPr>
        <w:tab/>
      </w:r>
    </w:p>
    <w:p w14:paraId="13657CD4" w14:textId="674DA46C" w:rsidR="00723E90" w:rsidRDefault="008065D2" w:rsidP="00E66A79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②</w:t>
      </w:r>
      <w:r w:rsidR="00723E90">
        <w:rPr>
          <w:rFonts w:ascii="宋体" w:hAnsi="宋体" w:hint="eastAsia"/>
        </w:rPr>
        <w:t>陌生人的社交关系显示只有在</w:t>
      </w:r>
      <w:r w:rsidR="00D37163">
        <w:rPr>
          <w:rFonts w:ascii="宋体" w:hAnsi="宋体" w:hint="eastAsia"/>
        </w:rPr>
        <w:t>自己的</w:t>
      </w:r>
      <w:r w:rsidR="00723E90">
        <w:rPr>
          <w:rFonts w:ascii="宋体" w:hAnsi="宋体" w:hint="eastAsia"/>
        </w:rPr>
        <w:t>当前章节显示，非当前进度章节不显示陌生人</w:t>
      </w:r>
    </w:p>
    <w:p w14:paraId="002DE21E" w14:textId="1DB67CC9" w:rsidR="00987C38" w:rsidRDefault="008065D2" w:rsidP="00B0116A">
      <w:pPr>
        <w:ind w:left="420"/>
        <w:rPr>
          <w:rFonts w:ascii="宋体" w:hAnsi="宋体"/>
        </w:rPr>
      </w:pPr>
      <w:r>
        <w:rPr>
          <w:rFonts w:ascii="宋体" w:hAnsi="宋体" w:hint="eastAsia"/>
        </w:rPr>
        <w:t>③</w:t>
      </w:r>
      <w:r w:rsidR="00987C38">
        <w:rPr>
          <w:rFonts w:ascii="宋体" w:hAnsi="宋体" w:hint="eastAsia"/>
        </w:rPr>
        <w:t>陌生人的社交关系显示可以被关闭</w:t>
      </w:r>
      <w:r w:rsidR="00905015">
        <w:rPr>
          <w:rFonts w:ascii="宋体" w:hAnsi="宋体" w:hint="eastAsia"/>
        </w:rPr>
        <w:t>，关闭后不显示当前章节的所有陌生人</w:t>
      </w:r>
    </w:p>
    <w:p w14:paraId="40C8E1EE" w14:textId="0840A62B" w:rsidR="00905015" w:rsidRPr="004D1884" w:rsidRDefault="00905015" w:rsidP="00EC79BF">
      <w:pPr>
        <w:rPr>
          <w:rFonts w:ascii="宋体" w:hAnsi="宋体"/>
        </w:rPr>
      </w:pPr>
    </w:p>
    <w:p w14:paraId="7C8D71B7" w14:textId="68DF1163" w:rsidR="00883603" w:rsidRDefault="0050548E" w:rsidP="00912E61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世界地图上的显示</w:t>
      </w:r>
    </w:p>
    <w:p w14:paraId="232612FD" w14:textId="620BE87B" w:rsidR="00765B53" w:rsidRDefault="005B101A" w:rsidP="00EC79BF">
      <w:pPr>
        <w:rPr>
          <w:rFonts w:ascii="宋体" w:hAnsi="宋体"/>
        </w:rPr>
      </w:pPr>
      <w:r>
        <w:rPr>
          <w:rFonts w:ascii="宋体" w:hAnsi="宋体" w:hint="eastAsia"/>
        </w:rPr>
        <w:t>1.世界地图</w:t>
      </w:r>
      <w:r w:rsidR="008B5539">
        <w:rPr>
          <w:rFonts w:ascii="宋体" w:hAnsi="宋体" w:hint="eastAsia"/>
        </w:rPr>
        <w:t>上只显示通过以上排序规则</w:t>
      </w:r>
      <w:r w:rsidR="00912E61">
        <w:rPr>
          <w:rFonts w:ascii="宋体" w:hAnsi="宋体" w:hint="eastAsia"/>
        </w:rPr>
        <w:t>筛选出来的</w:t>
      </w:r>
      <w:r w:rsidR="008B5539">
        <w:rPr>
          <w:rFonts w:ascii="宋体" w:hAnsi="宋体" w:hint="eastAsia"/>
        </w:rPr>
        <w:t>最靠前的</w:t>
      </w:r>
      <w:r w:rsidR="008B5539">
        <w:rPr>
          <w:rFonts w:ascii="宋体" w:hAnsi="宋体"/>
        </w:rPr>
        <w:t>3</w:t>
      </w:r>
      <w:r w:rsidR="008B5539">
        <w:rPr>
          <w:rFonts w:ascii="宋体" w:hAnsi="宋体" w:hint="eastAsia"/>
        </w:rPr>
        <w:t>个角色头像</w:t>
      </w:r>
      <w:r w:rsidR="00822E4B">
        <w:rPr>
          <w:rFonts w:ascii="宋体" w:hAnsi="宋体" w:hint="eastAsia"/>
        </w:rPr>
        <w:t>（最多三个）</w:t>
      </w:r>
    </w:p>
    <w:p w14:paraId="7400190A" w14:textId="6944023B" w:rsidR="00C95FB8" w:rsidRPr="00D71CF1" w:rsidRDefault="00C95FB8" w:rsidP="00EC79BF">
      <w:pPr>
        <w:rPr>
          <w:rFonts w:ascii="宋体" w:hAnsi="宋体"/>
        </w:rPr>
      </w:pPr>
      <w:r>
        <w:rPr>
          <w:rFonts w:ascii="宋体" w:hAnsi="宋体" w:hint="eastAsia"/>
        </w:rPr>
        <w:t>2.</w:t>
      </w:r>
      <w:r w:rsidR="00FD2750">
        <w:rPr>
          <w:rFonts w:ascii="宋体" w:hAnsi="宋体" w:hint="eastAsia"/>
        </w:rPr>
        <w:t>显示范围</w:t>
      </w:r>
      <w:r w:rsidR="00D71CF1">
        <w:rPr>
          <w:rFonts w:ascii="宋体" w:hAnsi="宋体" w:hint="eastAsia"/>
        </w:rPr>
        <w:t>[</w:t>
      </w:r>
      <w:r w:rsidR="00D71CF1">
        <w:rPr>
          <w:rFonts w:ascii="宋体" w:hAnsi="宋体"/>
        </w:rPr>
        <w:t>0,</w:t>
      </w:r>
      <w:r w:rsidR="00D71CF1">
        <w:rPr>
          <w:rFonts w:ascii="宋体" w:hAnsi="宋体" w:hint="eastAsia"/>
        </w:rPr>
        <w:t>自身章节进度+</w:t>
      </w:r>
      <w:r w:rsidR="00D71CF1">
        <w:rPr>
          <w:rFonts w:ascii="宋体" w:hAnsi="宋体"/>
        </w:rPr>
        <w:t>2</w:t>
      </w:r>
      <w:r w:rsidR="00D71CF1">
        <w:rPr>
          <w:rFonts w:ascii="宋体" w:hAnsi="宋体" w:hint="eastAsia"/>
        </w:rPr>
        <w:t>]</w:t>
      </w:r>
    </w:p>
    <w:p w14:paraId="62CD1AB3" w14:textId="26D584A8" w:rsidR="00BE63EC" w:rsidRDefault="00BE63EC" w:rsidP="00EC79BF">
      <w:pPr>
        <w:rPr>
          <w:rFonts w:ascii="宋体" w:hAnsi="宋体"/>
        </w:rPr>
      </w:pPr>
    </w:p>
    <w:p w14:paraId="0499B627" w14:textId="33942E73" w:rsidR="00DB5AE6" w:rsidRDefault="00553EB3" w:rsidP="0094394E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lastRenderedPageBreak/>
        <w:t>主线推图的继承</w:t>
      </w:r>
    </w:p>
    <w:p w14:paraId="56C6BDAE" w14:textId="2DA5ACA8" w:rsidR="00553EB3" w:rsidRDefault="00AA4E5B" w:rsidP="00553EB3">
      <w:pPr>
        <w:rPr>
          <w:rFonts w:ascii="宋体" w:hAnsi="宋体"/>
        </w:rPr>
      </w:pPr>
      <w:r>
        <w:rPr>
          <w:rFonts w:ascii="宋体" w:hAnsi="宋体" w:hint="eastAsia"/>
        </w:rPr>
        <w:t>1.</w:t>
      </w:r>
      <w:r w:rsidR="00553EB3">
        <w:rPr>
          <w:rFonts w:ascii="宋体" w:hAnsi="宋体" w:hint="eastAsia"/>
        </w:rPr>
        <w:t>主线推图中的章节关卡社交头像</w:t>
      </w:r>
      <w:r w:rsidR="00B63785">
        <w:rPr>
          <w:rFonts w:ascii="宋体" w:hAnsi="宋体" w:hint="eastAsia"/>
        </w:rPr>
        <w:t>继承自世界地图的</w:t>
      </w:r>
      <w:r w:rsidR="00AB2129">
        <w:rPr>
          <w:rFonts w:ascii="宋体" w:hAnsi="宋体" w:hint="eastAsia"/>
        </w:rPr>
        <w:t>头像显示</w:t>
      </w:r>
    </w:p>
    <w:p w14:paraId="47DD6E57" w14:textId="28C3FF90" w:rsidR="002D1CE8" w:rsidRDefault="002D1CE8" w:rsidP="00553EB3">
      <w:pPr>
        <w:rPr>
          <w:rFonts w:ascii="宋体" w:hAnsi="宋体"/>
        </w:rPr>
      </w:pPr>
      <w:r>
        <w:rPr>
          <w:rFonts w:ascii="宋体" w:hAnsi="宋体" w:hint="eastAsia"/>
        </w:rPr>
        <w:t>2.若取得的</w:t>
      </w:r>
      <w:r>
        <w:rPr>
          <w:rFonts w:ascii="宋体" w:hAnsi="宋体"/>
        </w:rPr>
        <w:t>3</w:t>
      </w:r>
      <w:r>
        <w:rPr>
          <w:rFonts w:ascii="宋体" w:hAnsi="宋体" w:hint="eastAsia"/>
        </w:rPr>
        <w:t>个头像隶属于同一个关卡id</w:t>
      </w:r>
      <w:r>
        <w:rPr>
          <w:rFonts w:ascii="宋体" w:hAnsi="宋体"/>
        </w:rPr>
        <w:t>,</w:t>
      </w:r>
      <w:r>
        <w:rPr>
          <w:rFonts w:ascii="宋体" w:hAnsi="宋体" w:hint="eastAsia"/>
        </w:rPr>
        <w:t>则需要从列表中</w:t>
      </w:r>
      <w:r w:rsidR="006D180D">
        <w:rPr>
          <w:rFonts w:ascii="宋体" w:hAnsi="宋体" w:hint="eastAsia"/>
        </w:rPr>
        <w:t>随机</w:t>
      </w:r>
      <w:r w:rsidR="004C6D94">
        <w:rPr>
          <w:rFonts w:ascii="宋体" w:hAnsi="宋体" w:hint="eastAsia"/>
        </w:rPr>
        <w:t>额外</w:t>
      </w:r>
      <w:r>
        <w:rPr>
          <w:rFonts w:ascii="宋体" w:hAnsi="宋体" w:hint="eastAsia"/>
        </w:rPr>
        <w:t>选择</w:t>
      </w:r>
      <w:r w:rsidR="00E01642">
        <w:rPr>
          <w:rFonts w:ascii="宋体" w:hAnsi="宋体" w:hint="eastAsia"/>
        </w:rPr>
        <w:t>最大数量</w:t>
      </w:r>
      <w:r w:rsidR="004B560D">
        <w:rPr>
          <w:rFonts w:ascii="宋体" w:hAnsi="宋体" w:hint="eastAsia"/>
        </w:rPr>
        <w:t>不大于</w:t>
      </w:r>
      <w:r>
        <w:rPr>
          <w:rFonts w:ascii="宋体" w:hAnsi="宋体" w:hint="eastAsia"/>
        </w:rPr>
        <w:t>3</w:t>
      </w:r>
      <w:r w:rsidR="00A047E5">
        <w:rPr>
          <w:rFonts w:ascii="宋体" w:hAnsi="宋体"/>
        </w:rPr>
        <w:t xml:space="preserve"> </w:t>
      </w:r>
      <w:r w:rsidR="00A047E5">
        <w:rPr>
          <w:rFonts w:ascii="宋体" w:hAnsi="宋体" w:hint="eastAsia"/>
        </w:rPr>
        <w:t>且</w:t>
      </w:r>
      <w:r w:rsidR="00F3395B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隶属于不同I</w:t>
      </w:r>
      <w:r>
        <w:rPr>
          <w:rFonts w:ascii="宋体" w:hAnsi="宋体"/>
        </w:rPr>
        <w:t>D</w:t>
      </w:r>
      <w:r w:rsidR="00A047E5">
        <w:rPr>
          <w:rFonts w:ascii="宋体" w:hAnsi="宋体"/>
        </w:rPr>
        <w:t xml:space="preserve"> </w:t>
      </w:r>
      <w:r w:rsidR="00C64356">
        <w:rPr>
          <w:rFonts w:ascii="宋体" w:hAnsi="宋体" w:hint="eastAsia"/>
        </w:rPr>
        <w:t>且</w:t>
      </w:r>
      <w:r w:rsidR="003516AB">
        <w:rPr>
          <w:rFonts w:ascii="宋体" w:hAnsi="宋体" w:hint="eastAsia"/>
        </w:rPr>
        <w:t xml:space="preserve"> </w:t>
      </w:r>
      <w:r w:rsidR="00C64356">
        <w:rPr>
          <w:rFonts w:ascii="宋体" w:hAnsi="宋体" w:hint="eastAsia"/>
        </w:rPr>
        <w:t>关卡I</w:t>
      </w:r>
      <w:r w:rsidR="00C64356">
        <w:rPr>
          <w:rFonts w:ascii="宋体" w:hAnsi="宋体"/>
        </w:rPr>
        <w:t>D</w:t>
      </w:r>
      <w:r w:rsidR="00C64356">
        <w:rPr>
          <w:rFonts w:ascii="宋体" w:hAnsi="宋体" w:hint="eastAsia"/>
        </w:rPr>
        <w:t xml:space="preserve">不相邻 </w:t>
      </w:r>
      <w:r>
        <w:rPr>
          <w:rFonts w:ascii="宋体" w:hAnsi="宋体" w:hint="eastAsia"/>
        </w:rPr>
        <w:t>的关卡头像</w:t>
      </w:r>
      <w:r w:rsidR="00F421D3">
        <w:rPr>
          <w:rFonts w:ascii="宋体" w:hAnsi="宋体" w:hint="eastAsia"/>
        </w:rPr>
        <w:t>，若列表中</w:t>
      </w:r>
      <w:r w:rsidR="00282002">
        <w:rPr>
          <w:rFonts w:ascii="宋体" w:hAnsi="宋体" w:hint="eastAsia"/>
        </w:rPr>
        <w:t>不满足该规</w:t>
      </w:r>
      <w:r w:rsidR="00F421D3">
        <w:rPr>
          <w:rFonts w:ascii="宋体" w:hAnsi="宋体" w:hint="eastAsia"/>
        </w:rPr>
        <w:t>则</w:t>
      </w:r>
      <w:r w:rsidR="000D3B34">
        <w:rPr>
          <w:rFonts w:ascii="宋体" w:hAnsi="宋体" w:hint="eastAsia"/>
        </w:rPr>
        <w:t>则</w:t>
      </w:r>
      <w:r w:rsidR="00F421D3">
        <w:rPr>
          <w:rFonts w:ascii="宋体" w:hAnsi="宋体" w:hint="eastAsia"/>
        </w:rPr>
        <w:t>不取</w:t>
      </w:r>
    </w:p>
    <w:p w14:paraId="15665943" w14:textId="127B270D" w:rsidR="0094394E" w:rsidRDefault="0094394E" w:rsidP="0094394E">
      <w:pPr>
        <w:rPr>
          <w:rFonts w:ascii="宋体" w:hAnsi="宋体"/>
        </w:rPr>
      </w:pPr>
    </w:p>
    <w:p w14:paraId="1995CAAF" w14:textId="6EEC10F4" w:rsidR="0094394E" w:rsidRPr="0094394E" w:rsidRDefault="006730A3" w:rsidP="006A7404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点击</w:t>
      </w:r>
      <w:r w:rsidR="006C0CFC">
        <w:rPr>
          <w:rFonts w:ascii="宋体" w:hAnsi="宋体" w:hint="eastAsia"/>
        </w:rPr>
        <w:t>列表中的头像显示他人信息界面，详见他人信息</w:t>
      </w:r>
      <w:r w:rsidR="00504C51">
        <w:rPr>
          <w:rFonts w:ascii="宋体" w:hAnsi="宋体" w:hint="eastAsia"/>
        </w:rPr>
        <w:t>文档</w:t>
      </w:r>
    </w:p>
    <w:p w14:paraId="7EEDCAB8" w14:textId="079B31BE" w:rsidR="00A13133" w:rsidRDefault="00A13133" w:rsidP="00A13133">
      <w:pPr>
        <w:rPr>
          <w:rFonts w:ascii="宋体" w:hAnsi="宋体"/>
        </w:rPr>
      </w:pPr>
    </w:p>
    <w:p w14:paraId="67CFFE25" w14:textId="42240C63" w:rsidR="00304A4F" w:rsidRDefault="00304A4F" w:rsidP="00E46B66">
      <w:pPr>
        <w:pStyle w:val="a4"/>
        <w:numPr>
          <w:ilvl w:val="0"/>
          <w:numId w:val="13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社交关系变动导致的变化</w:t>
      </w:r>
    </w:p>
    <w:p w14:paraId="0F29F1D7" w14:textId="61A7DA6C" w:rsidR="00E46B66" w:rsidRDefault="00E46B66" w:rsidP="00E46B66">
      <w:pPr>
        <w:rPr>
          <w:rFonts w:ascii="宋体" w:hAnsi="宋体"/>
        </w:rPr>
      </w:pPr>
      <w:r>
        <w:rPr>
          <w:rFonts w:ascii="宋体" w:hAnsi="宋体" w:hint="eastAsia"/>
        </w:rPr>
        <w:t>1.删除好友关系：删除所有地图上的显示</w:t>
      </w:r>
    </w:p>
    <w:p w14:paraId="7F734AA8" w14:textId="30DEC93E" w:rsidR="00E46B66" w:rsidRDefault="00E46B66" w:rsidP="00E46B66">
      <w:pPr>
        <w:rPr>
          <w:rFonts w:ascii="宋体" w:hAnsi="宋体"/>
        </w:rPr>
      </w:pPr>
      <w:r>
        <w:rPr>
          <w:rFonts w:ascii="宋体" w:hAnsi="宋体" w:hint="eastAsia"/>
        </w:rPr>
        <w:t>2.拉黑好友关系：删除所有地图上的显示</w:t>
      </w:r>
    </w:p>
    <w:p w14:paraId="6DDB234A" w14:textId="19B8A2B3" w:rsidR="00E46B66" w:rsidRDefault="00E46B66" w:rsidP="00E46B66">
      <w:pPr>
        <w:rPr>
          <w:rFonts w:ascii="宋体" w:hAnsi="宋体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>.</w:t>
      </w:r>
      <w:r w:rsidR="00EA3AA6">
        <w:rPr>
          <w:rFonts w:ascii="宋体" w:hAnsi="宋体" w:hint="eastAsia"/>
        </w:rPr>
        <w:t>主动/被动离开帮会，删除所有地图上的显示</w:t>
      </w:r>
    </w:p>
    <w:p w14:paraId="5B465F27" w14:textId="29367D73" w:rsidR="00EA3AA6" w:rsidRPr="00E46B66" w:rsidRDefault="00EA3AA6" w:rsidP="00E46B66">
      <w:pPr>
        <w:rPr>
          <w:rFonts w:ascii="宋体" w:hAnsi="宋体"/>
        </w:rPr>
      </w:pPr>
      <w:r>
        <w:rPr>
          <w:rFonts w:ascii="宋体" w:hAnsi="宋体" w:hint="eastAsia"/>
        </w:rPr>
        <w:t>4.加入帮会，所有地图显示帮会成员</w:t>
      </w:r>
    </w:p>
    <w:p w14:paraId="7BFC0A74" w14:textId="77777777" w:rsidR="00E46B66" w:rsidRDefault="00E46B66" w:rsidP="00E46B66">
      <w:pPr>
        <w:pStyle w:val="a4"/>
        <w:ind w:left="420" w:firstLineChars="0" w:firstLine="0"/>
        <w:rPr>
          <w:rFonts w:ascii="宋体" w:hAnsi="宋体"/>
        </w:rPr>
      </w:pPr>
    </w:p>
    <w:p w14:paraId="310C392E" w14:textId="77777777" w:rsidR="00304A4F" w:rsidRPr="00304A4F" w:rsidRDefault="00304A4F" w:rsidP="00A13133">
      <w:pPr>
        <w:rPr>
          <w:rFonts w:ascii="宋体" w:hAnsi="宋体"/>
        </w:rPr>
      </w:pPr>
    </w:p>
    <w:sectPr w:rsidR="00304A4F" w:rsidRPr="00304A4F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周志明" w:date="2021-12-22T14:26:00Z" w:initials="周志明">
    <w:p w14:paraId="2966A1E2" w14:textId="1F1325B5" w:rsidR="00627062" w:rsidRDefault="00627062">
      <w:pPr>
        <w:pStyle w:val="a6"/>
      </w:pPr>
      <w:r>
        <w:rPr>
          <w:rStyle w:val="a5"/>
        </w:rPr>
        <w:annotationRef/>
      </w:r>
      <w:r>
        <w:rPr>
          <w:noProof/>
        </w:rPr>
        <w:drawing>
          <wp:inline distT="0" distB="0" distL="0" distR="0" wp14:anchorId="3C9A5E3B" wp14:editId="474A0825">
            <wp:extent cx="2340864" cy="313254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"/>
                    <a:stretch>
                      <a:fillRect/>
                    </a:stretch>
                  </pic:blipFill>
                  <pic:spPr>
                    <a:xfrm>
                      <a:off x="0" y="0"/>
                      <a:ext cx="2373671" cy="317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2966A1E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6DB403" w16cex:dateUtc="2021-12-22T06:2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2966A1E2" w16cid:durableId="256DB40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2A36FF" w14:textId="77777777" w:rsidR="00A8598F" w:rsidRDefault="00A8598F" w:rsidP="00740D20">
      <w:r>
        <w:separator/>
      </w:r>
    </w:p>
  </w:endnote>
  <w:endnote w:type="continuationSeparator" w:id="0">
    <w:p w14:paraId="7597703B" w14:textId="77777777" w:rsidR="00A8598F" w:rsidRDefault="00A8598F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2DDC6B" w14:textId="77777777" w:rsidR="00A8598F" w:rsidRDefault="00A8598F" w:rsidP="00740D20">
      <w:r>
        <w:separator/>
      </w:r>
    </w:p>
  </w:footnote>
  <w:footnote w:type="continuationSeparator" w:id="0">
    <w:p w14:paraId="02136B26" w14:textId="77777777" w:rsidR="00A8598F" w:rsidRDefault="00A8598F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FD74CA3"/>
    <w:multiLevelType w:val="hybridMultilevel"/>
    <w:tmpl w:val="9DBEF32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79727D"/>
    <w:multiLevelType w:val="hybridMultilevel"/>
    <w:tmpl w:val="D4D69E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43D7FA5"/>
    <w:multiLevelType w:val="hybridMultilevel"/>
    <w:tmpl w:val="4754E0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C322D23"/>
    <w:multiLevelType w:val="hybridMultilevel"/>
    <w:tmpl w:val="D2FA57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5C66285"/>
    <w:multiLevelType w:val="hybridMultilevel"/>
    <w:tmpl w:val="B96E5B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2"/>
  </w:num>
  <w:num w:numId="3">
    <w:abstractNumId w:val="0"/>
  </w:num>
  <w:num w:numId="4">
    <w:abstractNumId w:val="6"/>
  </w:num>
  <w:num w:numId="5">
    <w:abstractNumId w:val="4"/>
  </w:num>
  <w:num w:numId="6">
    <w:abstractNumId w:val="11"/>
  </w:num>
  <w:num w:numId="7">
    <w:abstractNumId w:val="1"/>
  </w:num>
  <w:num w:numId="8">
    <w:abstractNumId w:val="9"/>
  </w:num>
  <w:num w:numId="9">
    <w:abstractNumId w:val="7"/>
  </w:num>
  <w:num w:numId="10">
    <w:abstractNumId w:val="3"/>
  </w:num>
  <w:num w:numId="11">
    <w:abstractNumId w:val="5"/>
  </w:num>
  <w:num w:numId="12">
    <w:abstractNumId w:val="10"/>
  </w:num>
  <w:num w:numId="13">
    <w:abstractNumId w:val="8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周志明">
    <w15:presenceInfo w15:providerId="AD" w15:userId="S-1-5-21-3372088078-37864928-3019445264-35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4FBB"/>
    <w:rsid w:val="000058AA"/>
    <w:rsid w:val="00006FC0"/>
    <w:rsid w:val="00023989"/>
    <w:rsid w:val="00025234"/>
    <w:rsid w:val="000253A7"/>
    <w:rsid w:val="0003314C"/>
    <w:rsid w:val="00034713"/>
    <w:rsid w:val="00037D00"/>
    <w:rsid w:val="00040A4E"/>
    <w:rsid w:val="0004247D"/>
    <w:rsid w:val="000476B6"/>
    <w:rsid w:val="0005621A"/>
    <w:rsid w:val="000B50EA"/>
    <w:rsid w:val="000C2F65"/>
    <w:rsid w:val="000C3F63"/>
    <w:rsid w:val="000D027E"/>
    <w:rsid w:val="000D3B34"/>
    <w:rsid w:val="000E1EB0"/>
    <w:rsid w:val="000E230B"/>
    <w:rsid w:val="000E39B5"/>
    <w:rsid w:val="000F15C8"/>
    <w:rsid w:val="000F3508"/>
    <w:rsid w:val="000F4D7C"/>
    <w:rsid w:val="00103276"/>
    <w:rsid w:val="001040AD"/>
    <w:rsid w:val="00105691"/>
    <w:rsid w:val="0011012D"/>
    <w:rsid w:val="0011274A"/>
    <w:rsid w:val="00112F5A"/>
    <w:rsid w:val="00121161"/>
    <w:rsid w:val="0012245F"/>
    <w:rsid w:val="0012609A"/>
    <w:rsid w:val="00131CC2"/>
    <w:rsid w:val="00134CDD"/>
    <w:rsid w:val="00140984"/>
    <w:rsid w:val="001428CA"/>
    <w:rsid w:val="00144246"/>
    <w:rsid w:val="00151C79"/>
    <w:rsid w:val="00156D0A"/>
    <w:rsid w:val="001633A1"/>
    <w:rsid w:val="00171CDC"/>
    <w:rsid w:val="00175C64"/>
    <w:rsid w:val="00185C9C"/>
    <w:rsid w:val="00193CF7"/>
    <w:rsid w:val="00195E43"/>
    <w:rsid w:val="00197C58"/>
    <w:rsid w:val="001A5190"/>
    <w:rsid w:val="001A78C0"/>
    <w:rsid w:val="001B53BB"/>
    <w:rsid w:val="001C0495"/>
    <w:rsid w:val="001C569D"/>
    <w:rsid w:val="001C651B"/>
    <w:rsid w:val="001C71D8"/>
    <w:rsid w:val="001D1FC1"/>
    <w:rsid w:val="001D63F6"/>
    <w:rsid w:val="001E4CF2"/>
    <w:rsid w:val="001F400D"/>
    <w:rsid w:val="002011D4"/>
    <w:rsid w:val="00203BE9"/>
    <w:rsid w:val="00203BF8"/>
    <w:rsid w:val="00220ADD"/>
    <w:rsid w:val="00221360"/>
    <w:rsid w:val="00226D6C"/>
    <w:rsid w:val="00226FB7"/>
    <w:rsid w:val="0023478A"/>
    <w:rsid w:val="00234E3F"/>
    <w:rsid w:val="00252AB1"/>
    <w:rsid w:val="00262FEC"/>
    <w:rsid w:val="00274B8C"/>
    <w:rsid w:val="00280B72"/>
    <w:rsid w:val="00280DBD"/>
    <w:rsid w:val="00282002"/>
    <w:rsid w:val="0028260E"/>
    <w:rsid w:val="00295ECE"/>
    <w:rsid w:val="002A09AE"/>
    <w:rsid w:val="002A1AF0"/>
    <w:rsid w:val="002A494C"/>
    <w:rsid w:val="002B0A67"/>
    <w:rsid w:val="002B428C"/>
    <w:rsid w:val="002B73DA"/>
    <w:rsid w:val="002C31F3"/>
    <w:rsid w:val="002D1A5A"/>
    <w:rsid w:val="002D1CE8"/>
    <w:rsid w:val="002D749E"/>
    <w:rsid w:val="002E4877"/>
    <w:rsid w:val="002E72CB"/>
    <w:rsid w:val="002F166D"/>
    <w:rsid w:val="002F3E6C"/>
    <w:rsid w:val="002F4996"/>
    <w:rsid w:val="002F59AC"/>
    <w:rsid w:val="00304970"/>
    <w:rsid w:val="00304A4F"/>
    <w:rsid w:val="00312351"/>
    <w:rsid w:val="003264BE"/>
    <w:rsid w:val="00326988"/>
    <w:rsid w:val="00331D18"/>
    <w:rsid w:val="00332EB2"/>
    <w:rsid w:val="00350562"/>
    <w:rsid w:val="003516AB"/>
    <w:rsid w:val="0035625C"/>
    <w:rsid w:val="00356C73"/>
    <w:rsid w:val="003633A3"/>
    <w:rsid w:val="003654B5"/>
    <w:rsid w:val="00375426"/>
    <w:rsid w:val="00382820"/>
    <w:rsid w:val="0038581C"/>
    <w:rsid w:val="00392DD6"/>
    <w:rsid w:val="00396127"/>
    <w:rsid w:val="00397B0A"/>
    <w:rsid w:val="003A1DC7"/>
    <w:rsid w:val="003A2200"/>
    <w:rsid w:val="003A22B4"/>
    <w:rsid w:val="003A6851"/>
    <w:rsid w:val="003A70BA"/>
    <w:rsid w:val="003B06F7"/>
    <w:rsid w:val="003B4D16"/>
    <w:rsid w:val="003B707B"/>
    <w:rsid w:val="003C600C"/>
    <w:rsid w:val="003E177B"/>
    <w:rsid w:val="003F497A"/>
    <w:rsid w:val="003F56A8"/>
    <w:rsid w:val="00402C9C"/>
    <w:rsid w:val="00410D78"/>
    <w:rsid w:val="00441F2A"/>
    <w:rsid w:val="004479CF"/>
    <w:rsid w:val="00457561"/>
    <w:rsid w:val="0046060A"/>
    <w:rsid w:val="00463CA7"/>
    <w:rsid w:val="00465EE1"/>
    <w:rsid w:val="00471548"/>
    <w:rsid w:val="00471C16"/>
    <w:rsid w:val="00493CFB"/>
    <w:rsid w:val="004A5C49"/>
    <w:rsid w:val="004B130B"/>
    <w:rsid w:val="004B3646"/>
    <w:rsid w:val="004B560D"/>
    <w:rsid w:val="004C4667"/>
    <w:rsid w:val="004C6D94"/>
    <w:rsid w:val="004D13CB"/>
    <w:rsid w:val="004D1884"/>
    <w:rsid w:val="004D6CA8"/>
    <w:rsid w:val="004E51CB"/>
    <w:rsid w:val="004E5DAB"/>
    <w:rsid w:val="00500800"/>
    <w:rsid w:val="0050253B"/>
    <w:rsid w:val="00502996"/>
    <w:rsid w:val="00504C51"/>
    <w:rsid w:val="0050548E"/>
    <w:rsid w:val="005113A2"/>
    <w:rsid w:val="00532A3B"/>
    <w:rsid w:val="00541780"/>
    <w:rsid w:val="00544F3E"/>
    <w:rsid w:val="00545ECA"/>
    <w:rsid w:val="00545FF5"/>
    <w:rsid w:val="00546EE0"/>
    <w:rsid w:val="00553EB3"/>
    <w:rsid w:val="005558DD"/>
    <w:rsid w:val="0056566F"/>
    <w:rsid w:val="00574AD8"/>
    <w:rsid w:val="005808C6"/>
    <w:rsid w:val="00582B9B"/>
    <w:rsid w:val="005830F7"/>
    <w:rsid w:val="00587562"/>
    <w:rsid w:val="00594D13"/>
    <w:rsid w:val="005971C9"/>
    <w:rsid w:val="005A6ED6"/>
    <w:rsid w:val="005A7E68"/>
    <w:rsid w:val="005B101A"/>
    <w:rsid w:val="005B516C"/>
    <w:rsid w:val="005C79A1"/>
    <w:rsid w:val="005D333B"/>
    <w:rsid w:val="005D3AF3"/>
    <w:rsid w:val="005E1286"/>
    <w:rsid w:val="005E39B3"/>
    <w:rsid w:val="005E6C98"/>
    <w:rsid w:val="00606E51"/>
    <w:rsid w:val="006178AE"/>
    <w:rsid w:val="0062156E"/>
    <w:rsid w:val="00627062"/>
    <w:rsid w:val="0065013C"/>
    <w:rsid w:val="0065648D"/>
    <w:rsid w:val="00660080"/>
    <w:rsid w:val="00662B10"/>
    <w:rsid w:val="006730A3"/>
    <w:rsid w:val="006844D8"/>
    <w:rsid w:val="00692AAB"/>
    <w:rsid w:val="006A2729"/>
    <w:rsid w:val="006A3492"/>
    <w:rsid w:val="006A7404"/>
    <w:rsid w:val="006B333D"/>
    <w:rsid w:val="006C0CFC"/>
    <w:rsid w:val="006C2E31"/>
    <w:rsid w:val="006D180D"/>
    <w:rsid w:val="006E503E"/>
    <w:rsid w:val="0070000D"/>
    <w:rsid w:val="007078B8"/>
    <w:rsid w:val="00711655"/>
    <w:rsid w:val="00711C7D"/>
    <w:rsid w:val="00721A37"/>
    <w:rsid w:val="00723E90"/>
    <w:rsid w:val="00725EF3"/>
    <w:rsid w:val="00727649"/>
    <w:rsid w:val="007310FA"/>
    <w:rsid w:val="00740D20"/>
    <w:rsid w:val="007565EB"/>
    <w:rsid w:val="007604CD"/>
    <w:rsid w:val="00765B53"/>
    <w:rsid w:val="00767655"/>
    <w:rsid w:val="007738DC"/>
    <w:rsid w:val="007744B7"/>
    <w:rsid w:val="00781D0E"/>
    <w:rsid w:val="00787887"/>
    <w:rsid w:val="00794AF3"/>
    <w:rsid w:val="00796EE4"/>
    <w:rsid w:val="007A03C4"/>
    <w:rsid w:val="007A1280"/>
    <w:rsid w:val="007A7C48"/>
    <w:rsid w:val="007B0921"/>
    <w:rsid w:val="007C51C7"/>
    <w:rsid w:val="007C5E53"/>
    <w:rsid w:val="007D1496"/>
    <w:rsid w:val="007D51E4"/>
    <w:rsid w:val="007D5F9C"/>
    <w:rsid w:val="007E2359"/>
    <w:rsid w:val="007E5A5F"/>
    <w:rsid w:val="008035BD"/>
    <w:rsid w:val="008065D2"/>
    <w:rsid w:val="00806600"/>
    <w:rsid w:val="00811FB8"/>
    <w:rsid w:val="00822E4B"/>
    <w:rsid w:val="00826C43"/>
    <w:rsid w:val="00833D33"/>
    <w:rsid w:val="00834251"/>
    <w:rsid w:val="008364EA"/>
    <w:rsid w:val="00847086"/>
    <w:rsid w:val="008570F0"/>
    <w:rsid w:val="00863C53"/>
    <w:rsid w:val="0086521C"/>
    <w:rsid w:val="00872824"/>
    <w:rsid w:val="00880E13"/>
    <w:rsid w:val="00883603"/>
    <w:rsid w:val="008836D4"/>
    <w:rsid w:val="0088582A"/>
    <w:rsid w:val="0089331C"/>
    <w:rsid w:val="008A15E8"/>
    <w:rsid w:val="008A4A17"/>
    <w:rsid w:val="008B5539"/>
    <w:rsid w:val="008B57CA"/>
    <w:rsid w:val="008B6160"/>
    <w:rsid w:val="008B6B49"/>
    <w:rsid w:val="008B7EF8"/>
    <w:rsid w:val="008C1495"/>
    <w:rsid w:val="008C5AB3"/>
    <w:rsid w:val="008C73C7"/>
    <w:rsid w:val="008E076A"/>
    <w:rsid w:val="008E6C69"/>
    <w:rsid w:val="008F5DD6"/>
    <w:rsid w:val="00905015"/>
    <w:rsid w:val="00912E61"/>
    <w:rsid w:val="009143A9"/>
    <w:rsid w:val="00917461"/>
    <w:rsid w:val="00931EF8"/>
    <w:rsid w:val="009323C9"/>
    <w:rsid w:val="00936AE5"/>
    <w:rsid w:val="0094394E"/>
    <w:rsid w:val="00946F5E"/>
    <w:rsid w:val="0096061A"/>
    <w:rsid w:val="009640E6"/>
    <w:rsid w:val="0096739A"/>
    <w:rsid w:val="0096742B"/>
    <w:rsid w:val="00967BAE"/>
    <w:rsid w:val="00967D73"/>
    <w:rsid w:val="00971BA5"/>
    <w:rsid w:val="009838A6"/>
    <w:rsid w:val="00987C38"/>
    <w:rsid w:val="009935E1"/>
    <w:rsid w:val="009A4A49"/>
    <w:rsid w:val="009B62BB"/>
    <w:rsid w:val="009C1AA1"/>
    <w:rsid w:val="009C1BC7"/>
    <w:rsid w:val="009D1693"/>
    <w:rsid w:val="009D3E8A"/>
    <w:rsid w:val="009E1D0F"/>
    <w:rsid w:val="009E1FA1"/>
    <w:rsid w:val="009E653B"/>
    <w:rsid w:val="009F3315"/>
    <w:rsid w:val="009F7930"/>
    <w:rsid w:val="00A047E5"/>
    <w:rsid w:val="00A05E74"/>
    <w:rsid w:val="00A1050F"/>
    <w:rsid w:val="00A13133"/>
    <w:rsid w:val="00A22A82"/>
    <w:rsid w:val="00A24814"/>
    <w:rsid w:val="00A41153"/>
    <w:rsid w:val="00A5238A"/>
    <w:rsid w:val="00A56195"/>
    <w:rsid w:val="00A77CC4"/>
    <w:rsid w:val="00A80750"/>
    <w:rsid w:val="00A8598F"/>
    <w:rsid w:val="00A93B9E"/>
    <w:rsid w:val="00A97D4C"/>
    <w:rsid w:val="00AA4E5B"/>
    <w:rsid w:val="00AB2129"/>
    <w:rsid w:val="00AB4029"/>
    <w:rsid w:val="00AF324A"/>
    <w:rsid w:val="00B0049F"/>
    <w:rsid w:val="00B0116A"/>
    <w:rsid w:val="00B029AA"/>
    <w:rsid w:val="00B0622B"/>
    <w:rsid w:val="00B079AE"/>
    <w:rsid w:val="00B2105D"/>
    <w:rsid w:val="00B276B7"/>
    <w:rsid w:val="00B33069"/>
    <w:rsid w:val="00B51EFD"/>
    <w:rsid w:val="00B6261F"/>
    <w:rsid w:val="00B63785"/>
    <w:rsid w:val="00B749CD"/>
    <w:rsid w:val="00B7778F"/>
    <w:rsid w:val="00B81A3C"/>
    <w:rsid w:val="00B826FC"/>
    <w:rsid w:val="00B86F1F"/>
    <w:rsid w:val="00BA29D3"/>
    <w:rsid w:val="00BA489F"/>
    <w:rsid w:val="00BA686D"/>
    <w:rsid w:val="00BB07D9"/>
    <w:rsid w:val="00BC5CEA"/>
    <w:rsid w:val="00BD3AEF"/>
    <w:rsid w:val="00BE51E8"/>
    <w:rsid w:val="00BE63EC"/>
    <w:rsid w:val="00BF7AE3"/>
    <w:rsid w:val="00C03B06"/>
    <w:rsid w:val="00C14791"/>
    <w:rsid w:val="00C3604D"/>
    <w:rsid w:val="00C43CD5"/>
    <w:rsid w:val="00C476AA"/>
    <w:rsid w:val="00C47A99"/>
    <w:rsid w:val="00C50784"/>
    <w:rsid w:val="00C64356"/>
    <w:rsid w:val="00C64831"/>
    <w:rsid w:val="00C72752"/>
    <w:rsid w:val="00C81646"/>
    <w:rsid w:val="00C843A4"/>
    <w:rsid w:val="00C93C9A"/>
    <w:rsid w:val="00C959CB"/>
    <w:rsid w:val="00C95FB8"/>
    <w:rsid w:val="00C96442"/>
    <w:rsid w:val="00CA14EC"/>
    <w:rsid w:val="00CA44F0"/>
    <w:rsid w:val="00CA4E17"/>
    <w:rsid w:val="00CA5A49"/>
    <w:rsid w:val="00CA7B97"/>
    <w:rsid w:val="00CB45FA"/>
    <w:rsid w:val="00CC19CE"/>
    <w:rsid w:val="00CC4D03"/>
    <w:rsid w:val="00CD0FA2"/>
    <w:rsid w:val="00CD1620"/>
    <w:rsid w:val="00CD74A8"/>
    <w:rsid w:val="00CE0C27"/>
    <w:rsid w:val="00D101D0"/>
    <w:rsid w:val="00D1033C"/>
    <w:rsid w:val="00D13060"/>
    <w:rsid w:val="00D235C6"/>
    <w:rsid w:val="00D327AC"/>
    <w:rsid w:val="00D34D8C"/>
    <w:rsid w:val="00D34E1F"/>
    <w:rsid w:val="00D3579E"/>
    <w:rsid w:val="00D36B47"/>
    <w:rsid w:val="00D37163"/>
    <w:rsid w:val="00D43FF5"/>
    <w:rsid w:val="00D47877"/>
    <w:rsid w:val="00D52D28"/>
    <w:rsid w:val="00D563DE"/>
    <w:rsid w:val="00D6185D"/>
    <w:rsid w:val="00D71CF1"/>
    <w:rsid w:val="00D7326F"/>
    <w:rsid w:val="00D7478B"/>
    <w:rsid w:val="00D80D22"/>
    <w:rsid w:val="00D83D6E"/>
    <w:rsid w:val="00D93526"/>
    <w:rsid w:val="00DA0300"/>
    <w:rsid w:val="00DA11C6"/>
    <w:rsid w:val="00DB3AA9"/>
    <w:rsid w:val="00DB5AE6"/>
    <w:rsid w:val="00DB649F"/>
    <w:rsid w:val="00DE016F"/>
    <w:rsid w:val="00DE0DD3"/>
    <w:rsid w:val="00DE32B5"/>
    <w:rsid w:val="00DF749E"/>
    <w:rsid w:val="00E01640"/>
    <w:rsid w:val="00E01642"/>
    <w:rsid w:val="00E034B9"/>
    <w:rsid w:val="00E12C61"/>
    <w:rsid w:val="00E22C40"/>
    <w:rsid w:val="00E420B5"/>
    <w:rsid w:val="00E433BB"/>
    <w:rsid w:val="00E437D9"/>
    <w:rsid w:val="00E4480E"/>
    <w:rsid w:val="00E46B66"/>
    <w:rsid w:val="00E47909"/>
    <w:rsid w:val="00E5056E"/>
    <w:rsid w:val="00E54F40"/>
    <w:rsid w:val="00E57B30"/>
    <w:rsid w:val="00E60360"/>
    <w:rsid w:val="00E6097E"/>
    <w:rsid w:val="00E61EBA"/>
    <w:rsid w:val="00E66A79"/>
    <w:rsid w:val="00E7399B"/>
    <w:rsid w:val="00E83C29"/>
    <w:rsid w:val="00E8631A"/>
    <w:rsid w:val="00E93808"/>
    <w:rsid w:val="00E95AE8"/>
    <w:rsid w:val="00EA049D"/>
    <w:rsid w:val="00EA3AA6"/>
    <w:rsid w:val="00EB1E76"/>
    <w:rsid w:val="00EC79BF"/>
    <w:rsid w:val="00ED0BA6"/>
    <w:rsid w:val="00EE7BD7"/>
    <w:rsid w:val="00F05121"/>
    <w:rsid w:val="00F23776"/>
    <w:rsid w:val="00F262BB"/>
    <w:rsid w:val="00F27198"/>
    <w:rsid w:val="00F27227"/>
    <w:rsid w:val="00F27DF8"/>
    <w:rsid w:val="00F3200A"/>
    <w:rsid w:val="00F3395B"/>
    <w:rsid w:val="00F33F99"/>
    <w:rsid w:val="00F4024B"/>
    <w:rsid w:val="00F421D3"/>
    <w:rsid w:val="00F44255"/>
    <w:rsid w:val="00F539CB"/>
    <w:rsid w:val="00F551B8"/>
    <w:rsid w:val="00F56A2F"/>
    <w:rsid w:val="00F60FA3"/>
    <w:rsid w:val="00F6172B"/>
    <w:rsid w:val="00F64EC1"/>
    <w:rsid w:val="00F72A28"/>
    <w:rsid w:val="00F73EC7"/>
    <w:rsid w:val="00F75882"/>
    <w:rsid w:val="00F77AC5"/>
    <w:rsid w:val="00FA2ED2"/>
    <w:rsid w:val="00FA3FC4"/>
    <w:rsid w:val="00FA7F1B"/>
    <w:rsid w:val="00FC7639"/>
    <w:rsid w:val="00FD2344"/>
    <w:rsid w:val="00FD2750"/>
    <w:rsid w:val="00FE0953"/>
    <w:rsid w:val="00FE0C86"/>
    <w:rsid w:val="00FE2927"/>
    <w:rsid w:val="00FE583A"/>
    <w:rsid w:val="00FF4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comments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18/08/relationships/commentsExtensible" Target="commentsExtensible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7</TotalTime>
  <Pages>4</Pages>
  <Words>213</Words>
  <Characters>1217</Characters>
  <Application>Microsoft Office Word</Application>
  <DocSecurity>0</DocSecurity>
  <Lines>10</Lines>
  <Paragraphs>2</Paragraphs>
  <ScaleCrop>false</ScaleCrop>
  <Company/>
  <LinksUpToDate>false</LinksUpToDate>
  <CharactersWithSpaces>1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478</cp:revision>
  <dcterms:created xsi:type="dcterms:W3CDTF">2021-11-09T02:22:00Z</dcterms:created>
  <dcterms:modified xsi:type="dcterms:W3CDTF">2022-02-09T09:26:00Z</dcterms:modified>
</cp:coreProperties>
</file>